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notesSlides/notesSlide3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</p:sldMasterIdLst>
  <p:notesMasterIdLst>
    <p:notesMasterId r:id="rId25"/>
  </p:notesMasterIdLst>
  <p:handoutMasterIdLst>
    <p:handoutMasterId r:id="rId26"/>
  </p:handoutMasterIdLst>
  <p:sldIdLst>
    <p:sldId id="766" r:id="rId2"/>
    <p:sldId id="915" r:id="rId3"/>
    <p:sldId id="914" r:id="rId4"/>
    <p:sldId id="916" r:id="rId5"/>
    <p:sldId id="917" r:id="rId6"/>
    <p:sldId id="874" r:id="rId7"/>
    <p:sldId id="889" r:id="rId8"/>
    <p:sldId id="890" r:id="rId9"/>
    <p:sldId id="887" r:id="rId10"/>
    <p:sldId id="892" r:id="rId11"/>
    <p:sldId id="897" r:id="rId12"/>
    <p:sldId id="885" r:id="rId13"/>
    <p:sldId id="913" r:id="rId14"/>
    <p:sldId id="905" r:id="rId15"/>
    <p:sldId id="910" r:id="rId16"/>
    <p:sldId id="911" r:id="rId17"/>
    <p:sldId id="912" r:id="rId18"/>
    <p:sldId id="900" r:id="rId19"/>
    <p:sldId id="901" r:id="rId20"/>
    <p:sldId id="902" r:id="rId21"/>
    <p:sldId id="832" r:id="rId22"/>
    <p:sldId id="903" r:id="rId23"/>
    <p:sldId id="899" r:id="rId24"/>
  </p:sldIdLst>
  <p:sldSz cx="9144000" cy="6858000" type="screen4x3"/>
  <p:notesSz cx="7150100" cy="9448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920" y="3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97009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7:50:17.8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623 15970 168 0,'0'-8'66'0,"3"6"-36"0,-6 2-35 0,3 0 10 15,8 0-8 1,1 0 0-16,6 0 4 16,0 0 1-16,6 0 0 0,3 0 7 0,6 0 6 15,8-3 4-15,4 0 1 16,3-2-7-16,5 5 0 16,4-5-4-16,5-3 2 15,1 8-4-15,8-5 1 16,4 2-5-16,2-2 0 15,7 5-6-15,2-3 0 0,9 0 3 16,-2 1 2 0,8 2 0-16,3 0-2 15,3 0-2-15,-3 0-1 16,4 0 2-16,-4 2 0 0,0 1 3 16,0 0 1-16,-9 5-4 15,10-3-1-15,-10 3 3 16,0-3 1-16,0 6 0 15,-5-3-2-15,8-3 5 16,-3 3 4-16,4-3-3 16,2 0 2-16,-9 1-7 15,3-1-3-15,-2 0-6 16,-7 9 0-16,6-1 8 16,-5 0 7-16,-1 3-3 15,15-3-2-15,-2-2 1 16,-7-3 0-16,0 0-1 15,-8-6-2-15,8 3-2 0,-9-5-1 16,-2 3 2-16,8 0 0 16,-9-1 1-16,-2-2 0 15,5 0 0-15,-8 0 2 16,-4 0-3-16,-6 0 0 16,7 0 3-16,-7 8 1 15,-5-2-4-15,-3-1 1 16,11 0-2-16,-2-2 0 15,-1 2 2-15,7-2 2 16,-4-1-1-16,-8 1-1 16,-4-3 1-16,1 0 1 15,2 0-10-15,-2 0-2 16,-3 5 5-16,-4-2 2 0,4-3 7 16,2-3 2-16,-5-2-5 15,-3 0 0-15,-4-6-3 16,4-7 0-16,3-11 4 15,-1 2 1-15,-5 1-1 16,0-1 1-16,-4 1-2 16,4-14-1-16,3 0 3 15,-7 9 0-15,-2 2-4 16,-6 2 1-16,-3 1-2 16,-4 2 0-16,-2 0 4 15,-6 0 1-15,-3-2-6 16,-6-6-2-16,-3 0 4 15,-3-2 2-15,-6-1 5 0,-3-4 3 16,-6-12-4-16,-6 4-3 16,-14-1-1-16,-7 3-1 15,-9-8-3 1,-8 6 2-16,-10-1-1 0,4 6 0 16,-7-6 11-16,1-5 3 15,2 11-3-15,-2 5-3 16,-6 5-6-16,-1 3 0 15,-11 3 0-15,-6 4 0 16,-12 9-5-16,2 8-1 16,-14 7 3-16,9 12 3 15,-3 15 1-15,9 8-1 0,-3 8-6 16,5-3-1-16,-5 16 1 16,12-5 3-16,12 3 0 15,2-3-1 1,1 13 3-16,9-3 0 0,8 6-2 15,12-3 0-15,7-2-1 16,20-9 3-16,15-2-5 16,15 11 0-16,21-1 5 15,29-4 2-15,31-1 1 16,29-3-2-16,41-2 7 16,37-10 3-16,23-12-21 15,39-7-9-15,42-11-92 16</inkml:trace>
  <inkml:trace contextRef="#ctx0" brushRef="#br0" timeOffset="2840.0416">20396 16034 272 0,'6'-16'104'0,"12"16"-56"0,20 16-60 0,-8-16 13 16,12 10-9-16,23 4 0 16,16-1 2-16,17 3 2 15,15 2 2-15,6 3 5 0,9 6 3 0,18-3 4 16,6 2 1-16,3 8 8 15,14-28 5 1,10-6 9-16,5-16 6 0,-5-11 0 16,-15-15-2-16,2-3-16 15,-8-2-5-15,-45 12-10 16,18-42-2-16,0 3-9 16,-15-13-4-16,-15-16 2 15,-8-8 2-15,-16-11 7 16,-29-13 6-16,-24 5 0 15,-27 3 1-15,-36 6-8 16,-30-1 0-16,-26 11-6 16,-36 10-1-16,-30 6-4 0,-29 18-1 15,-27 16-14 1,-10 19-4-16,-11 32 2 16,6 23 1-16,3 45 15 0,21 27 6 15,14 55 4-15,1 40 1 16,2 50 0-16,27 24 0 15,42-11-16-15,51-23-6 16,59-45 4-16,63-17 3 16,56-31 2-16,68-26 3 15,55-30-60 1,43-34-72-16,4-34 32 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8:35:18.6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76 6525 88 0,'12'-24'35'0,"0"24"-18"0,18-3-22 15,-13 3 6-15,4 0-1 16,9 3 0-16,0-1-3 16,3 1 0-16,8 5 2 15,4-3 2-15,0 1 0 16,5 2-1-16,7-1 1 15,2 1-1-15,16 0-3 16,-1 0 2-16,-2 3 1 16,5-3 0-16,0 0 4 15,-2 0 5-15,8 0 8 16,-6-3 4-16,1 0 1 16,2 1-2-16,-2-1-6 0,5 0-4 15,0 3-5-15,-2 0-4 16,8-3 0-16,3-2 1 0,6 0 1 15,-2-1 1-15,2-2 2 16,-3 0 3-16,0 0 2 16,4-2-3-16,-4 2 0 15,3 0-3-15,-3 0 2 16,-2-3 0-16,8 6 3 16,3-3-7-16,6 0-2 15,-6 2-1-15,7 1 2 16,-1-3 1-16,3-3 3 15,3 1-1-15,0-1 0 16,33-2-1-16,-12-1 2 0,3-2-3 16,-9 0-2-16,3 1 0 15,3 1-1-15,-3-2 2 16,2 3 1-16,-2-3 1 16,0 3 2-16,0-1-1 15,0 1 0-15,0-3 5 16,-9 0 6-16,6 6-6 15,0-14-3-15,3 3-2 16,9-9 1-16,-9 7-1 16,3 1 2-16,0 6 0 15,-3 0 3-15,0 3-5 16,3 2-3-16,0 1-1 16,0-3-1-16,5-1 2 0,1 1 1 15,-3-3 1-15,9 0 0 16,-3 3 2-16,-3 0 1 15,0 2-1-15,-3 0 1 16,2 3-6-16,4 0-3 16,-12 0 1-16,12 0 0 15,6 0 3-15,-9 0 1 16,15-2-1-16,-1 2-2 16,-5 0 1-16,0 0 1 15,3 0 1-15,-12 2 3 16,5 4-5-16,1 1-3 0,-9 1 3 15,9 0 1-15,3-2 0 16,-6-1-2-16,3 0 3 16,2 0 0-16,-2 6-1 15,3 0 1-15,-3-3 2 16,0-3 2-16,2 0-3 16,1 8-3-16,-3-2 0 15,9-14 1-15,0 9-3 16,-7-12-2-16,13 4 8 15,6-4 4-15,0 4-4 16,-4-11-3-16,4 13-1 16,3-11-1-16,8 3 0 15,1 0 2-15,-7 0-3 16,4 3 0-16,3 0 1 0,-1-1 2 16,-5 1-1-1,-1 0-1-15,1 2-2 16,9 0 1-16,-1 3 1 15,-2 0 2-15,2 0-1 0,1 0-1 16,-1 3-2-16,4 0 1 16,-1-3 1-16,-2 0 2 15,-6 0-1-15,5 0 2 16,-5 0 0-16,11 0 3 16,4 0 1-16,-10 0 1 15,13-3-7-15,-4 0 0 0,4 1-1 16,-4-1 0-16,-2 0 6 15,-13 1 4 1,-5 2-5-16,-6 0-1 16,-51 0-2-16,47 5-2 15,-11-2-2-15,-3 2 1 0,-12-2 1 16,-9-1 2-16,-39 1-3 16,39 2 0-16,-12-2 1 15,-8 2 0-15,-13 8-16 16,-15-2-4-16,-8 8-30 15,-1-1-12-15,-20 1-74 16,-33-4-52 0,-30-9 81-16</inkml:trace>
  <inkml:trace contextRef="#ctx0" brushRef="#br0" timeOffset="4096.6074">20607 3860 164 0,'0'-21'63'16,"3"18"-34"-16,0 1-32 0,-3 2 11 0</inkml:trace>
  <inkml:trace contextRef="#ctx0" brushRef="#br0" timeOffset="5224.54">20622 3847 260 0,'9'21'-2'0,"0"6"1"16,-3 12 4-16,-3 6 3 0,-3 6-2 16,0 12-1-16,0-7-1 15,0-3 1-15,-3-8 0 16,3-8 3-16,0-8-5 15,0-5-1-15,0-9 6 16,0-9 6-16,0-12 0 16,0-17 1-16,0-12-5 15,3-7 0-15,0-11-1 0,3-3 1 16,6 1-2-16,6-14 1 16,5 8-6-16,4 8-3 15,0 6 3-15,3 7 1 16,-1 8 0-16,4 6-2 15,9 2-2-15,-6 5 1 16,-4 14 1-16,-5 5 0 16,-6 16-3-16,-6 21 0 15,-6 8 2-15,-3 13 0 16,-6 0-2-16,0-2 2 16,0-6 1-16,0-2 2 15,6-8-1-15,0-9 2 0,3-15-9 16,2-8 2-1,1-11-1-15,3-10 3 16,0-8 1-16,6-8-2 16,6 0 0-1,-6 5-1-15,-6 3 3 0,-1 8 0 16,-2 5 1-16,-3 13 2 16,-3 11 1-16,-3 10-1 15,3 3 1-15,0-2-2 16,6-3-1-16,9-6 1 15,6-10-1-15,11-10-3 16,4-12 2-16,0-15 1 16,-4-3 0-16,-5-5 0 15,0-10 2-15,-15-6 3 16,-9 3 2-16,-9 5-3 0,-9 5-1 16,-12 11 3-1,-9 13 1-15,-6 13-6 16,-5 11 0-16,-4 19-3 0,6 2-2 15,4 0 5-15,8-3 1 16,12-4-9-16,6-4-5 16,9-7-5-16,9-6-3 15,9-10 7-15,6-14 3 16,14-10 6-16,4 0 2 16,3 0 6-16,5 5 5 15,1-2-3-15,-1 4-1 0,1 4 4 16,-6 5 2-1,-7 5-4-15,-5 10-2 16,-9 14-2-16,-3 29-3 16,-6 11 1-16,-3 2-1 0,5-2 0 15,7-6 2-15,3-8-3 16,6-13 0-16,11-16 1 16,4-13 2-16,3-18 3 15,-4-11 2-15,-2-14-1 16,-9-9-1-16,-4-7 1 15,-2 4 1-15,-6 10-1 16,0 5 1-16,-3 16-4 16,-3 14-2-16,-1 18 2 15,1 26 2-15,0 8 0 16,3 3 2-16,3 3-6 16,14-6-1-16,10-10 0 15,6-13 2-15,5-17-1 16,1-7 2-16,-4-8 11 0,-8-16 6 15,0-11 5-15,-10-8 4 16,-5-5-11-16,0-7-3 16,-9 4-5-16,-10 8-1 15,4 9-3-15,-9-6 1 16,-6 10-13-16,-3 1-5 16,0 5-24-16,-9 5-47 15,0 5 4 1,-3 14-18-1,1 0-35-15,-13 13 43 16</inkml:trace>
  <inkml:trace contextRef="#ctx0" brushRef="#br0" timeOffset="5776.9131">20375 4784 132 0,'9'-3'49'0,"9"6"-26"0,20-3-7 0,-11 0 18 16,12-3-3-16,23 3 2 15,13-16-15-15,23-2-3 16,24-4-9-16,27-4-6 0,24-6-1 16,17-10 1-16,16-6 0 15,11-2 4-15,12-13 2 16,0-6 9-16,3-3 4 16,-2 1 2-16,-1-3 2 15,-9 0 2-15,-11-11 4 16,-13 6-13-16,-17 7-7 15,-25 6-5-15,-11 5-1 16,-24 8-2-16,-26 8-1 0,-13 6 7 16,-18 2 5-16,-14 0-6 15,-15-6-3-15,-9 6-7 16,-9 5-2-16,-4 6 3 16,-2 5 1-16,0 5-1 15,-9 3 0-15,-3 5-1 16,-3 8 0-16,-3 0 3 15,-2 0 2-15,2 0-7 16,3 2-1-16,0 1-20 16,-3 0-8-16,9-3-24 15,0-3-10-15,0-2-38 16</inkml:trace>
  <inkml:trace contextRef="#ctx0" brushRef="#br0" timeOffset="6933.5143">24456 3371 364 0,'3'-88'134'0,"-6"62"-72"0,-6-8-74 16,3 10 18-16,-9-11-12 15,-11-23-1-15,-13-3 1 16,-12-5 2-16,-23-5 2 0,-24-1-4 0,-24 6 2 15,-24-11-3-15,-21 9 0 16,-27 15 4-16,-8 10 3 16,-9 17-1-16,-16 13 0 15,-5 26 1-15,0 11 0 16,3 13-3-16,-6 13 0 16,9 11-1-16,-1 24 3 15,13 2 0-15,6 11 1 16,14 13 2-16,15 11 1 15,22-3-1-15,26-6 1 16,27 7 2-16,35-12 2 0,39-10 5 16,36-8 5-16,36-5-3 15,41-1 2-15,39 4-9 16,36-20-4-16,27-7-2 16,23-11-1-16,27-10-3 15,9-11 0-15,9-5 2 16,9-11 0-16,6-13 1 15,15-13 0-15,15-29 4 16,5-14 2-16,-8-13-2 16,-9-7-1-16,-12-25 1 15,-33 3 2-15,-30 0-21 16,-35 8-9-16,-30-5-46 16,-39 10-19-16,-36 11-45 15</inkml:trace>
  <inkml:trace contextRef="#ctx0" brushRef="#br0" timeOffset="8345.8693">18907 3474 236 0,'-89'8'90'0,"39"8"-48"0,-22 8-53 0,36-6 13 16,-20 11-4-16,-7 11 1 15,-11 2 1-15,-6 19 0 16,2-8 0-16,4 3-3 0,8 2 2 16,13-8 1-16,14-5 0 15,15-5 6-15,30 2 4 0,24-5 6 16,32 0 2-16,31-2-3 16,29-6 1-16,15 2-7 15,6-4-3-15,-1-9-3 16,-11 1 0-16,-9-3 0 15,-20-6 1-15,-19-4 4 16,-18-4 3-16,-11-18 9 16,-15 1 7-16,-12-7-5 15,-16-4-1-15,-11-6-17 16,-17-13-4-16,-13-8-8 16,-12-23 0-16,-8-12-3 15,-7-12 2-15,-6-17-11 16,1 4-2-16,5 4 14 0,10 16 6 15,5 19-2-15,6 16 1 16,7 18-1 0,-1 22-1-16,-6 26-1 15,-6 37 1-15,1 34-10 0,-4 35-3 16,-5 37-9-16,-1 23 0 16,9-7-2-16,12-19 1 15,13-37 20-15,5-29 9 16,18-34 73-1,6-32-4-15,8-32 1 16,13-37-16-16,21-32-11 16,23-47-24-16,27-27-10 0,15-23-25 15,21-1-8-15,9 3-28 16,-6 27-12 0,6 13-64-1,-21 23-55-15,-3 17 7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7:51:06.75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4450 5813 220 0,'47'-29'0'0,"40"0"0"16,-46 15 2-16,22-1 1 0,11-9 1 16,15-5 0-16,-2 5 2 15,5 0-3-15,-3 3 7 0,-2-3 3 16,5-2-6-16,-3-1-2 0,6-5 1 15,-8-7 1-15,-4-4-1 16,3 4-1-16,-11-6 1 16,-10-6 1-16,-14 4 10 15,-12-1 6-15,-13 3 1 16,-14-8 3-16,-21 0-9 16,-11 0-3-16,-16-15-6 15,-15 4-1-15,-2 1-1 16,-4 4 3-16,-14-1 1 15,-10 9 3-15,-5 6-5 16,-12 3-3-16,-21 8-6 16,-9 10-2-16,-15 8 3 15,-6 11 1-15,0 5-3 0,-3 2-1 16,9 14 1-16,4 5 0 16,11 11 1-16,0 18 0 15,6 19-3-15,8 13 0 16,13 8-1-16,18 16 3 15,14-3-2-15,16 0-1 16,11 3 3-16,15 3 0 16,18-9-2-16,21-13 0 15,21-12 4-15,30-17 1 16,20-16 2-16,30-21 2 16,39-13 1-16,35-18 1 15,40-25-22-15,64-7-10 0,84 0-98 16</inkml:trace>
  <inkml:trace contextRef="#ctx0" brushRef="#br0" timeOffset="14892.6951">4330 10115 180 0,'0'3'68'0,"0"-1"-36"0,0 1-29 16,3 2 17-16,-3 1-12 15,3-1-4-15,-3 3-1 16,0 2 0-16,0 4-1 15,0-1 7-15,-3 11 4 0,0-1 2 16,1 1 4-16,2 0 0 16,0 0 3-16,0 0-6 15,0-1-1-15,2 1 2 16,1-3 1-16,6 3-5 16,-9 3 0-16,6 2-6 15,0-5-2-15,0-1 2 0,0 1 2 16,3 0-2-16,0-3-2 15,0 6-2 1,0 4-3-16,0 1 1 0,0 0 1 16,0-3-1-16,0 0-1 15,-3-2-2-15,0-1 1 16,-3 11 1-16,-3-2 2 16,0 2 3-16,0-6 4 15,0 1 0-15,0 2 0 16,0 4-1-16,0-4 2 0,0-2-5 15,-3-1-3-15,0 1-4 16,0 0 1-16,-3 5 1 16,-6 5 2-1,3 1-1-15,0 2-1 16,-3 0 1-16,0 2-1 0,0 1 2 16,0-1 1-16,3 1-1 15,0 0 1-15,0 2 2 16,1 0 2-16,-1 1-3 15,-3 7-1-15,0-3 1 16,0 1 2-16,3-1-1 16,0 4 0-16,0-6-1 15,0 2 0-15,3 3 0 16,0 1 2-16,3-4-1 16,0 1 0-16,0-1-3 15,0 3 1-15,3-2 0 16,0-3 1-16,0-3-5 15,-3 6-1-15,0-9 3 0,0-2 1 16,3 0-3-16,0-2 1 16,0-4 4-16,0-4 2 15,0-1 0-15,0 1-1 16,0-4-3-16,0 1 1 16,-3 0-2-16,0 0 2 15,-2-6-2-15,-1-2 2 16,0 5-4-16,0-5 0 15,-3 0-4-15,3-6-1 16,0-2-15-16,0-6-6 16,-9-36-171-1</inkml:trace>
  <inkml:trace contextRef="#ctx0" brushRef="#br1" timeOffset="37319.686">5247 10438 148 0,'-6'-11'55'0,"6"6"-30"0,0-6-29 0,3 9 10 15,-3-4-7 1,3-2 0-16,0 3 14 0,-3 0 6 16,0 2-9-1,-3 1-3-15,3 2-3 0,-3 0-2 16,3 0-2-16,0 0 1 0,0 0-1 15,0 0 4-15,0 2 2 16,0 4 2-16,0 1 0 16,0 4-4-16,-3 8-3 15,3 7 0-15,-3 3 1 16,0 3 1-16,0-3 3 16,0 0 1-16,0 3 1 15,1 2-4-15,2-2-3 0,0 0-3 16,2 0 1-16,4 2-1 15,0 3 0-15,0 3 2 16,-3 2 0 0,-3-2 2-16,0 2 1 0,-3-5-1 15,3 0-2-15,-3 0 1 16,0 0-1-16,0-2 0 16,3-1 2-16,0 0-3 15,0 3 0-15,0 3 1 16,0-3 0-16,0 0-3 15,0 0 0-15,0-5 4 16,-3 0 1-16,0 5 0 16,0 0-2-16,1-3-2 15,-1-2 1-15,0 0 1 16,0-3 2-16,3 0-1 16,-3 3-1-16,3-1 1 15,0 1 1-15,3-3-3 16,-3 0 0-16,3-2 1 0,0-3 2 15,-3-1-1-15,0 4 2 16,0 2-2-16,0-3-1 16,0-2-2-16,0 0 1 15,0-3 1-15,-3-2 2 16,3-1-1-16,-3 1 2 16,3-1-2-16,0 1-1 15,0 5 1-15,0 2-1 16,0 1 2-16,0-4 1 15,0-1-4-15,0 1-1 16,0-4 1-16,0-1 0 16,-3-2 1-16,3 0 0 0,-3-3 0 15,3 1 0-15,0-1 0 16,0 3 0-16,0 0 0 16,0 5 0-16,0-3 0 15,0 1 0-15,0-3 0 16,0 0 0-16,0-3 2 15,0-3 1-15,0 1-4 16,0-3-1-16,0 0 1 16,0 0 0-16,3 0 1 15,0 0 0-15,0 5 2 16,-3 0 3-16,3-2-7 16,0-3-3-16,2-3-46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7:53:18.1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753 7107 108 0,'3'-19'44'0,"3"14"-24"0,6-8-15 0,-6 5 11 15,6 0-9-15,0 0-2 16,2 0-3-16,1 0 1 0,6 5-2 16,6 3-3-16,0 3 1 0,3 2 1 15,2 1 2-15,4-4-1 16,12-2 2-16,2 0 2 16,1-2 2-16,11 2 3 15,1 0 1-15,-1 0 1 16,7 0 0-16,-1 0-9 15,4 2-1-15,5 1 0 16,7-1 1-16,-1 1 1 16,6 0 0-16,3 2-2 15,7-2-2-15,-1-3-2 16,9 0 1-16,0 0-1 16,3 0 0-16,1 0 4 15,-4 0 1-15,3-3 1 0,3 3 0 16,-3 0 2-16,6-3 3 15,0 1-2-15,-3-1-2 16,-5 0-5-16,2-2 0 16,-6 0 2-16,3 2 1 15,-3-5 3-15,3 0 1 16,-11-7 1-16,-7 1 2 16,27-7-5-16,-9 5-1 15,-6 3 0-15,-5 2 2 16,-10 4-5-16,6-1-3 15,-14 2 1-15,-4 4 2 16,-5 2 0-16,2 0-1 0,-9 2-2 16,-2 9 1-16,-6 5-8 15,-4 2-4-15,-11-2-44 16,-9 5-64 0,-27-5 22-16</inkml:trace>
  <inkml:trace contextRef="#ctx0" brushRef="#br0" timeOffset="868.3434">3985 8006 172 0,'9'-34'66'0,"0"29"-36"0,9-3-26 16,-6 5 13-16,6-2-10 15,5-3-4-15,13-5 0 16,6-1 2-16,0-4-2 16,11-3 0-16,7 2 1 0,-1 3 0 15,13 3 2-15,-4 5-3 16,12 0-2-16,1 3 0 16,-1 0 1-16,10 2-1 0,-4 0-1 15,6 1 7-15,0 2 3 16,4 0-1-16,2 0 2 15,3 2 0 1,3 1 1-16,-2-3 2 0,8 5 2 16,3-7-7-16,9-1-1 15,9-2-4-15,-6-3-1 16,12 0-1-16,3 0 1 16,-12 3-4-16,0-1-2 15,-6 1 2-15,3 5 0 16,-6 0 3-16,-3 0 3 0,-3 0 2 15,3 0 1-15,-3 0-2 16,0 0 1-16,3 0-2 16,-5 0 0-1,-4 0-1-15,-3 0 2 0,-6 0-1 16,-3 3 0-16,10-1-3 16,-4 4-2-16,-15-1-2 15,-12 0 1-15,4 0 1 16,-7 1 0-16,-2 10-3 15,-7-3 2-15,-5 3-19 16,-4-3-9-16,-8-3-56 16,-15 1-22-16</inkml:trace>
  <inkml:trace contextRef="#ctx0" brushRef="#br0" timeOffset="4484.9686">8605 8596 80 0,'24'-37'30'0,"-9"29"-16"0,3-2-1 0,-6 2 14 15,-4-5-2-15,7-1 0 16,-3-2-13-16,-3 3-5 16,0 0-10-16,-3 2-2 15,0-2 2-15,-3 0 3 0,-6-3 3 16,-6 0 5-16,-3-5 5 15,-3-5 2-15,-6-1 3 16,-5 3-4-16,-13 1 0 16,-12 1-4-16,1 1 1 15,-13 0-8-15,-5 0-2 16,-4 0-1-16,-11 0 2 16,3-1-1-16,-10-4-1 0,1 2 3 15,-9 3 2-15,0 2 0 16,-4 4 2-16,-2-1-2 15,-9 2 0-15,-3 6-3 16,-12 3-2-16,-9 5 1 16,0 0-1-16,-9 3-3 15,-6-1 0-15,7 1 6 16,2 2 3-16,-3 1-6 16,9 7-1-16,-6-2-3 15,6 7 3-15,0 1 0 16,3 2 3-16,-3 3-3 15,0-1-2-15,-14 6 4 16,8-2 3-16,12-6-3 16,-3 11-3-16,9-6 1 0,0 1 2 15,3-3 0-15,0-1 2 16,8 1-4-16,1-3 0 16,3 8-1-16,9-2 0 15,6-1 2-15,11-2 0 16,13-3 0-16,5-2 2 15,4-1-1-15,8 1-1 16,10-1 1-16,5 1 1 16,9-1-1-16,9 4-1 15,10 1 3-15,-1 9 0 16,12-5-4-16,6-1 1 16,8-2 0-16,16 0 2 0,6-3-1 15,9-3 2-15,11-4-4 16,13-1 0-16,8 0-1 15,9 6 0 1,7-6 2-16,8 3 2 16,9-3 1-16,0 0 1 0,9-2-2 15,3-3 1-15,12-3 0 16,9 0 1-16,6 1-5 16,3 2 1-16,2-3 0 15,7 3 0-15,-6 0 0 16,12-3 0-16,-4-2 2 15,-8-3 3-15,9-3-4 16,6 0-3-16,2-5 1 16,-2-2 0-16,3-6 3 0,-1-10 3 15,-2 2 0 1,-6 3 2-16,-4-1-2 16,-2-1 0-16,-12 1-1 15,-6 6 0-15,-3-10-5 0,-9 2 1 16,-12-2 0-16,0-1 2 15,-9 4-1-15,-12 1-1 16,-2 4 1-16,-10 2-1 16,-14-3 4-16,-13 4 2 15,-11 4-29-15,-16 3-14 16</inkml:trace>
  <inkml:trace contextRef="#ctx0" brushRef="#br0" timeOffset="14607.9077">3184 7419 168 0,'39'-72'66'0,"-3"62"-36"0,-9-6-20 0,-18 11 17 16,0-1-11-16,-1 1-2 15,1 0-2-15,-3 2 0 16,0 1-6-16,0-1 0 0,-3 3 4 15,0 3-6-15,0-1-2 16,-3 3 3-16,0 1 1 16,-6 4 2-16,-9 6 2 15,-8 13-1-15,-10 0 0 16,-9 3-5-16,-11 8-3 16,-4 2 2-16,-3 1 0 0,-5-1 1 15,-4 3 0-15,-2 3-2 16,-6 4-2-16,-1-4 3 15,-8-3 2-15,0-3-2 16,5 9 0-16,1-6 1 16,8-6 2-16,1 1-1 15,11-6 2-15,13-2-2 16,2-5 0-16,9-4 1 16,7-1 3-16,8-7-2 15,6 12-2 1,-3-6 0-16,6-2-3 15,3-4 1-15,-3 1-4 16,6-2 0-16,-3-1 3 0,4-3 1 16,-1 1-4-16,3 0-1 15,-3-4 7-15,3 1 4 16,6 3-2-16,3-3-2 16,0 0 0-16,8 0-1 15,-5 2 0-15,6-2 0 16,3 0 0-16,0 6 0 15,3-4-2-15,3 3 1 16,5 1 0-16,4-4 1 16,6 1 0-16,0-1 0 15,2 4-2-15,7-1-2 0,2 3 1 16,-8 2-1-16,6 1-3 16,-1 2 2-16,-2 8 1 15,6 0 0-15,-1 0 2 16,10-5 3-16,-4-3-2 15,-2 0 0-15,-4-2-3 16,7-1-1-16,-6 3-50 16,-7 14-23-16</inkml:trace>
  <inkml:trace contextRef="#ctx0" brushRef="#br0" timeOffset="20008.4704">755 8385 200 0,'-20'-16'74'0,"5"13"-40"0,0-5-20 0,9 3 20 15,0 0-19 1,0-1-6-16,-3-4-8 16,0-6-2-16,3 0 1 0,-3 3 2 15,-3 2 1-15,-6 3-4 0,-8 3-1 16,-4 2-4-16,-6 11-1 16,-2 11 1-16,5 2 4 15,-6 0 1-15,6 0 3 16,4 3-1-16,2-3-1 15,15 8-2-15,12-2 1 16,0-1-1-16,9 3 0 16,6 0 4-16,6 1 1 0,2-4-1 15,10 6-2-15,-3 2-2 16,0-5 1 0,-1 0 1-16,-8-2 0 15,-9 2 0-15,0 5 0 0,-3 1 0 16,-6-1 0-16,3-2 0 15,-6 0 0-15,0-1 0 16,-12 1 0-16,-3-3 4 16,0 3 5-16,-6 2-7 15,1-5-3-15,2-5-7 16,-9-5 0-16,6-6-27 16,0-5-9-16</inkml:trace>
  <inkml:trace contextRef="#ctx0" brushRef="#br0" timeOffset="21196.4816">1059 8869 132 0,'12'-3'49'0,"-9"1"-26"0,3 2-12 0,-3 0 15 0,3-6-1 16,-6 1 2 0,3-3-6-16,-3-3-1 15,0-10-11-15,0-8-3 0,-3-3 0 16,3-2-5-16,-6-3-1 0,3 0-2 16,-6 5-2-16,6 8 0 15,-6 6 0-15,-12 10 3 16,-6 8 0-16,-2 16 1 15,-7 16 2-15,0 18-1 16,4 5-1-16,-10 12-2 16,12-1-1-16,3 2 2 15,6 1 0-15,10-11 1 16,2-2 0-16,9-16-3 16,9-9 2-16,2-9 1 15,7-12 2-15,0-23 1 16,9-6 1-16,0-10-2 15,11-5 1-15,-5-11 0 16,6-3 3-16,-3-2-5 0,-1-3-3 16,4 3 7-16,-12 13 6 15,-3 29 6 1,-4 13-7-16,-11 11-1 16,3 16-5-16,-9 2-3 15,3 3-3-15,0-2-1 16,0-6-12-16,3-5-2 15,0-6-8-15,3-7 1 16,0-9 8-16,0-4 5 16,0-9 15-16,2-2 8 15,-5-6 7-15,3-4 5 16,3 1-1-16,0 4-2 0,6 2-9 16,3 5-5-16,3 9-4 15,-4 10 0-15,-5 8 0 16,0 7 1-16,-12 12-7 15,-3 12-2-15,-3-2-20 16,-3-8-7-16,0-7-7 16,9-17-4-1,0-16 24-15,3-10 32 16,0-8 17-16,0-6 10 16,3-2 3-16,6 5-10 15,-10 1-3-15,4-1-13 16,-3 10-5-16,-3 9-7 15,0 3-2-15,-3 9-6 0,-3 12-2 16,-3 13-18-16,-3 5-5 16,0 5-10-16,6-10-4 15,-6-6 1-15,6-7 0 16,6-9 27 0,6-10 12-16,-3-10 17 0,12-6 8 15,0 0 1-15,0 3 1 16,2 5 1-16,1 3 3 15,0 2-17-15,0 3-7 16,0 8-6-16,-3 10-1 16,2 1-7-16,7 0-4 15,-6-1-2-15,3-2 1 16,-3-3 8-16,2-5 3 0,-2-3 5 16,3-5 1-16,6-5 7 15,2-6 6-15,-5-15-8 16,-6-3-2-1,-3 0-6-15,-3 0-1 0,-9 2 3 16,-6 1 1-16,-3 5-4 16,-9-3-1-16,-6 11 1 15,-6 5 0-15,-3 10-6 16,0 12 0-16,3 12 5 16,10 16 3-16,2 1 7 15,9-1 5-15,9 0 8 16,23-2 7-16,19-8-11 15,26-14-4-15,22-15-17 0,11-11-5 16,9-16-122 0</inkml:trace>
  <inkml:trace contextRef="#ctx0" brushRef="#br0" timeOffset="90156.8132">15347 7517 84 0,'0'0'33'0,"0"0"-18"0,0 0-16 16,0 0 7-16,0 0 0 15,3 0 3-15,3 0 2 16,0-3 1-16,0 3-2 15,0 0-1-15,0 0-3 0,-3-2-1 16,0 2 3-16,0 0 3 16,-3 0 0-16,3-3 3 15,-3 3-7-15,0 0 9 0,0 0 4 16,3-3-6-16,-3 3-1 16,0 0 4-16,3 6 1 15,-3-1-1-15,0 0 2 16,0 0-4-16,-3 3 1 15,-3 6-9-15,0 4-2 16,-3 3 1-16,-6 0 3 16,0 3 2-16,-3 3 1 15,1 2-6-15,-4 13-2 0,0 0-2 16,3 1-2-16,0-1-2 16,3 0 1-16,0 1 1 15,1-4 0-15,-1 1 0 16,3-3 2-16,-3-2-3 15,3-4 0-15,-3 4-1 16,0 4 0-16,0-7 2 16,3-5 0-16,4-4-11 15,2-4-5-15,0-6-8 16,3-2 0-16,0-3 0 16,0-3 2-16,3 0-15 15,0-5-3-15</inkml:trace>
  <inkml:trace contextRef="#ctx0" brushRef="#br0" timeOffset="92395.2548">15597 7686 96 0,'3'-13'35'0,"3"5"-18"0,0-3-2 0,-3 9 15 15,0-6 1-15,0 3 4 16,0-1 1-16,-3 6-1 16,0-2-18-16,0 2 5 0,0 5 5 15,-3 3-9-15,0 5 0 0,0 8-1 16,-3 11-2-1,-9 16-7-15,-5 4-3 16,-1 15-3-16,-3-1 1 16,3-3-4-16,3-10 0 0,3-10-10 15,6-9-5-15,3-8-19 16,3-7-5-16,3-14-14 16,6-13-7-16,3-10-26 15</inkml:trace>
  <inkml:trace contextRef="#ctx0" brushRef="#br0" timeOffset="92859.4663">15996 7453 204 0,'-35'21'77'0,"26"-18"-42"0,-6 10-34 0,6-5 16 15,-3 3-9-15,-3 7 0 16,0 6-4-16,0 3-1 16,0 7-1-16,3 6 1 0,-5 21 2 15,2 7-2-15,9 9 0 16,3-5-3-16,3-6-1 16,6-11 3-16,3-4 3 15,0-12 2-15,2-12 1 16,4-6 0-16,0-11 2 0,0-7 10 15,0-8 5-15,-3-8 4 16,0-9 2-16,-3-9-8 16,-3-4-3-16,0 3-6 15,-6 6-1-15,-6 5-5 16,-6 2 0-16,-6 6-5 16,-3 8 0-16,-6 5-8 15,-2 2-2-15,5 4 4 16,3 2 3-16,0-3-4 15,6 8-1-15,3 3-20 16,3 0-7-16,3 0-58 16,15 2-26-16,12 1-4 15</inkml:trace>
  <inkml:trace contextRef="#ctx0" brushRef="#br0" timeOffset="136128.235">18372 10038 164 0,'-6'0'63'0,"6"0"-34"0,0 0-19 15,0 0 20-15,0 0-7 16,0-2 1-16,0-1-7 16,3-2 0-16,-3-1-10 15,0 4 5-15,0-1 3 0,-3 0-3 16,-3-2 1-16,0 3-8 15,-3-1-3-15,-6-2-4 16,-6-1 1-16,0 1-1 16,0 0 0-16,1 2 4 15,-1 0 3-15,3 3 0 16,3 3 2-16,3 0-6 16,6 2-1-16,3 3 0 0,6 3 2 15,6 4-1 1,3 12-1-16,12 2-2 0,0 3 1 15,-1 2 1-15,1 3 0 16,0-5 2-16,-3 0 1 16,-3-3-1-16,-6 3-2 15,-6 2 1-15,-3 3-1 16,-6-5-7-16,-6 13 0 16,-3-3 1-16,-3-5 3 15,3-8 0-15,0-5-1 16,3-8 5-16,0-14 8 15,3-4 4-15,3-17 7 16,-3-2 4 0,6-3 1-16,0-7 2 0,6-4-13 15,0 3-5-15,0 3 2 16,3 3 3-16,3-3-1 16,6 2 0-16,3-7-5 15,12 2-3-15,-1-2-2 16,4-6-3-16,-3 6 1 15,-1 5 1-15,-2 5-10 16,-3 5-4-16,-6 3-25 16,-3 3-9-16,-3 3-14 15,-3 2-2-15,-4 2-11 0,7 1-2 16</inkml:trace>
  <inkml:trace contextRef="#ctx0" brushRef="#br0" timeOffset="136611.1491">18949 9932 232 0,'-3'3'88'0,"3"0"-48"0,0 5-29 0,0-3 23 16,0 3-9-16,0 3-2 15,3 2-11-15,0 13-5 0,-3 17-4 16,-3 12-3-16,-6 6 3 0,0 0-9 16,0-6-1-16,3-7-1 15,0 2 2-15,3-15-3 16,0-4-1-16,3-12 11 16,0 2 6-16,0-5 6 15,3-8 3-15,0-3-3 16,9-13 2-16,-3 0-6 15,9-5-3-15,-3 3-6 16,9-6 0-16,-3 5-9 16,11 0-4-16,-5 1 0 15,0 2 2-15,-3 0 0 0,-6 5 2 16,-3 1-2 0,-15 7 2-16,0-2 3 15,-12 10 1-15,0 0 7 0,-6 6 6 16,3-1 2-16,-6-5 2 15,3-2-11-15,3-3-3 16,4-3-17-16,8-13-7 16,0 0-42-16,9-13-17 15</inkml:trace>
  <inkml:trace contextRef="#ctx0" brushRef="#br0" timeOffset="136749.2619">19330 10282 212 0,'0'42'79'0,"0"-42"-42"0,0 40-32 0,0-32 17 15,0 8-19-15,0-3-3 0,-3 11-30 16,0-3-12-16,0-5-48 16,0 0-19-16</inkml:trace>
  <inkml:trace contextRef="#ctx0" brushRef="#br0" timeOffset="136928.4415">19345 10038 272 0,'-3'14'104'0,"6"-9"-56"0,18 16-32 16,-6-13 29-16,3 2-17 16,2 1-4-16,4-3-19 15,0-3-7-15,0-2 0 0,-3-6-42 0,-3-2-17 16,-6-16-167-1</inkml:trace>
  <inkml:trace contextRef="#ctx0" brushRef="#br0" timeOffset="137081.2069">19598 10216 116 0,'36'-6'46'0,"-36"6"-24"0,38-5-21 0,-32 5 8 15,3-3-10-15,3-5-4 16,-3 0-24-16,-3 1-9 16,-6-4-4-16,-3 0-3 15</inkml:trace>
  <inkml:trace contextRef="#ctx0" brushRef="#br0" timeOffset="137491.0241">19634 10038 156 0,'-3'-16'60'0,"3"19"-32"0,3 10-13 16,6-2 18-16,-3 10-3 15,0 8 0-15,0 3-11 16,-3-6-4-16,0 17-8 16,0-6-5-16,2 5 1 0,1-8-9 15,3 1-1-15,0-6-1 16,3-11 2-16,0-2 8 0,6-10 4 16,0-4 8-1,6-10 5-15,-7 3 13 0,4-8 4 16,-3 2-10-16,-3-5-3 15,0 0-11-15,-3-2-3 16,-3 2-1-16,0 6 2 16,-3-1-23-16,0 14-8 15,0-1 5-15,5 6 4 16,-2 0 8-16,6 8 2 16,-3-3 8-16,6 6 6 15,-3-3 5-15,0 10 2 16,0-5-4-16,-6 3-1 15,-3 0-6-15,-9 0-3 16,0-3-9-16,-18 11-3 0,3-6-20 16,-18 6-8-16,6-3-31 15,-2-8-12-15</inkml:trace>
  <inkml:trace contextRef="#ctx0" brushRef="#br0" timeOffset="166036.0659">15660 10657 124 0,'-15'16'46'0,"9"-13"-24"0,0 18-8 0,3-16 15 16,0 1-3-16,0-1 2 16,0 6-3-16,0-3 2 15,0-1-15-15,-3 1 0 0,-6 8-1 0,-6 8-4 16,-5 21-2-16,-4 5-2 16,-6 22 0-16,0 2-7 15,-2 10 1-15,-7 9 1 16,3-3 1-16,7-3 3 15,2-2 1-15,0-8-4 16,3-8-1-16,3-6 1 16,1-10 0-16,2-11-4 15,6-7-1-15,3-9-8 16,3-5-2-16,9-13-18 16,6-13-5-16,6-16-46 15</inkml:trace>
  <inkml:trace contextRef="#ctx0" brushRef="#br0" timeOffset="166468.654">15484 11073 192 0,'-6'8'71'0,"9"-6"-38"0,0 1-32 0,-3-3 16 16,6 3-2-16,6-1 0 15,9 1-5-15,0 2-2 0,3 1-4 16,-1-1-3-16,1 0 0 0,0 0-1 16,3 6 2-16,-6 0-1 15,-1 2 2 1,-8 0-9-16,-12 3-1 0,-6 8-12 16,-8 8-3-16,-7 15 7 15,-9 3 4-15,-3-2 22 16,6 2 10-16,7-5 9 15,5-8 5-15,6-8-6 16,9-5-1-16,9-5-2 16,3-3-1-16,2-1-6 15,4 1-1-15,3-2-8 16,9-1-2-16,6-5-4 16,2-3-3-16,7-5-3 0,6-5 1 15,2-8-26-15,-2-6-9 16,-7 0-28-16,-5 1-13 15,-6 2-33 1,-6 0-20-16,-6 6 63 16</inkml:trace>
  <inkml:trace contextRef="#ctx0" brushRef="#br0" timeOffset="166776.6622">16237 11057 212 0,'-15'-3'82'0,"12"3"-44"0,1 6-40 0,2-1 17 0,-6 3-9 15,0 2-1 1,-3 9-5-16,-3 5 0 0,-3 5 0 16,-3 8 0-16,-3 8 2 0,0 5 1 15,1-2 1-15,8-6 4 16,6 0 3-16,9-2-2 15,6-5 2-15,5 2-6 16,4-6-1-16,9-2-7 16,0-2 0-16,-3-6-15 15,0-2-3-15,-1-6-18 16,1-5-7-16,-3-3-20 16,-3-2-31-16,-3-6 28 15</inkml:trace>
  <inkml:trace contextRef="#ctx0" brushRef="#br0" timeOffset="167029.5174">16336 11300 260 0,'-12'-2'96'0,"6"2"-52"0,-3 8-40 0,3 0 21 15,-3 2-14-15,0 17-1 16,-6 2-4-16,-6 10-1 15,0 6-3-15,1 8-2 0,-1 3 1 16,0 2-1-16,0 3 0 0,3-5-7 16,0-6 0-16,6-5-13 15,1-6-2-15,5-9-8 16,3-4-4-16,0-5-1 16,3-5-1-16,0-3-16 15,3-5-37 1,3-5 15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8:01:35.698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2466 8628 196 0,'-18'-16'0'0,"-12"-10"0"0,6 18 2 16,-5-8-3-16,-10-5-2 15,-15-3 4-15,1-3 1 16,-7-4 0-16,-11-9 1 16,-7-8 4-16,-11 1 6 15,3-1 2-15,-1-2 3 16,-5-3-10-16,3 5 0 0,-6-2-1 15,2-5-1-15,-5-1 1 0,0 0 2 16,-9 1 5-16,6 5-6 16,-16-6 0-16,4 3-4 15,-9 3-1-15,-6 2-3 16,-6-10-3-16,-9 5 2 16,-5 5 2-16,-1 3 0 15,-9 6-1-15,-9 2 1 16,-11 8-1-16,-7 5-3 15,-2-3 2-15,-7 9-1 16,-2 2 0-16,-4 5 2 16,-8 3 0-16,-1 3 0 15,-2 3 0-15,-3-1 0 16,-3 11 2-16,2 0-3 0,-14 5 0 16,3 8 1-16,-3 6 0 15,-1 12-3-15,-8 12 2 16,3 4-4-16,-60 22 1 15,16-6 2-15,23 1 1 16,3 15-2 0,2 0 0-16,13 3 2 0,0 3 0 15,3 18 1-15,12 0 2 16,8 3-1-16,10 10-1 16,9 6-6-16,11 5-1 15,15 5 1-15,10 6 3 16,-7 4 2-16,18 14 3 0,9-5-3 15,9 5 0-15,3 6-4 16,6 7 1-16,0 13 2 16,18-2 1-16,6 8-6 15,2-3 0-15,16-16 7 16,9 9 5-16,11 1-2 16,-2 12-2-16,14-6 4 15,15 5 1-15,3-7 0 16,13-19 1-16,8 8-2 15,6-3 2-15,12 14-4 16,3-1 0-16,5 11-3 16,4 3-1-16,9-3 1 15,6 5 2-15,14-7-1 0,7 2-1 16,-4-3 3 0,19 3 0-16,5-7-4 15,13-12 1-15,2-5 0 0,12-10 2 16,6-5-6-16,12-4 1 15,0-7 1-15,0-13 3 16,12 2 0-16,-3-10-1 16,9-9 1-16,15-7-1 15,0 2 0-15,3-18 0 16,14-2-3-16,7-9 2 16,8-8 1-16,1-15 0 15,-1 2-3-15,10 3 0 16,-4-14 2-16,7-2 0 15,2-10-2-15,10 4 2 16,-4-7 1-16,6 0 0 0,-2-17 2 16,2-4 1-16,-3-9-1 15,9-4 1-15,-8 4 0 16,5-7 1-16,-14 2-2 16,-7 3 1-16,0-8-2 15,1 0-1-15,-1-2 1 16,1-17-1-16,-4-5 2 15,-11-5 3-15,0-8-2 16,2 5 0-16,-2-29 1 16,-7 3 0-16,-5 5-2 15,-3-18-2-15,-10 7 5 16,1-2 1-16,-3-5 0 16,-12 2 1-16,3-2-4 15,-15-6 0-15,6 0-1 0,0-15-2 16,-9 4 3-16,3-7 0 15,-12-3 7-15,0-13 4 16,-6 2-3-16,-12-10-1 16,6 8-2-16,-12-2 2 15,-11 1 1-15,-1 1 1 16,-11 5-2-16,-7-7 1 16,1 4-4-16,-1-10-2 15,-2 11-5-15,-4-14 0 16,-2 6 0-16,5-11 2 15,-8-3 3-15,-7 0 2 0,-2-10-3 16,3-3-1-16,2 3 1 16,-8-8 0-16,0-3-2 15,-4 3 1-15,-2-8 2 16,-3-8 2-16,-6-6-3 16,2 1-1-16,4 2 1 15,-6 1 2-15,-6-9-3 16,-6 8 0-16,-4 6 1 15,-2-6 0-15,-3 0-2 16,-3-2-2-16,3-5 1 16,-3-9 1-16,0-13-1 15,0 6-1-15,3-6-2 16,-3 5 1-16,-3-2 1 0,0 13 2 16,-3 8-1-16,0 0-1 15,-3 19 1-15,-9 7-1 16,-6 6 0-1,1 5 2-15,-1 11-10 0,-3 10-2 16,0 11-4-16,-3-3-1 16,-2 11-21-16,-16 10-9 15,-6 11-34-15,-26 8-12 16,-48 13-12 0</inkml:trace>
  <inkml:trace contextRef="#ctx0" brushRef="#br0" timeOffset="12422.8206">7063 14250 104 0,'0'-7'41'0,"0"7"-22"0,3 0-22 15,-3 0 8-15,0 0-2 16,0 0 7-1,12 0 2-15,-3 2 4 16,6-2 5-16,-3 0 0 16,3-2 2-16,-1-1-4 15,1 0-2-15,3 1-9 16,0-1-1-16,0 0 0 0,0 1-3 0,0-1-1 16,5 3 3-16,7 3 1 15,-3-3-1 1,3 0-1-16,0 0-1 0,-4 0 0 15,7-3 0-15,3 0 2 16,-3 1-1-16,-4-1 2 16,1 0-4-16,-3 1 0 15,0-1-1-15,-1 0-2 16,4 1 1-16,3 2-1 16,-3 0-3-16,0 0 2 15,-1 2 3-15,-5-2 1 0,3 3-4 16,-3 0 1-16,5-3 0 15,-2 0 0 1,3 0 0-16,-3 0 0 16,0 0 2-16,-1 0 3 0,1 0-2 15,0 0-2-15,-3 2-5 16,0 1 0-16,5 0 4 16,1-1 4-16,0 1-1 15,0-3 0-15,-1 0 3 16,1-3 3-16,3 1-4 15,3-1-1-15,-4 0-2 16,-2 1-2-16,0-1-2 16,0 0 1-16,-1 1 1 15,1-1 0-15,6 3 0 16,0-2 2-16,-4-1 3 16,1 0 4-16,0 3-4 15,-3-2-3-15,2-1-1 0,-2 0 1 16,0 1-1-16,0-1-1 15,-3 0 1-15,-4 1-1 16,1-1 0-16,-3 0 0 16,0 1 0-16,0-1 0 15,-3 0 0-15,-1 1 2 16,4-1-3-16,3 1 0 16,-3-4 1-16,-3 1 2 15,0-3 5-15,-4 0 6 16,1-2-7-16,0-1-3 15,0-5-2-15,0 3 1 16,-3-3-1-16,0 0-1 0,0-2 1 16,0 2 1-16,-3 0-3 15,0 0 0-15,-4 0 5 16,1 0 5-16,0 0-3 16,3-2-1-16,0 2-7 15,-3-5-1-15,6-3 3 16,-6 3 2-16,0 2 0 15,-3 3 1-15,0 3-4 16,-3 0-2-16,0 2 2 16,-9 1 2-16,3-1 4 15,-3 1 2-15,3-1-3 16,0-2-3-16,-3 2 4 16,-3-10 1-16,0 0-2 0,1 2-3 15,-4 3 2-15,-3 3 0 16,-6 0-4-16,-3 0 1 15,3 2-2-15,-2 1-2 16,-4-1 5-16,0 0 1 16,-3 1 2-16,-2-1 0 15,-10 3-5-15,0 0-1 16,-2 0-2-16,-10 3 3 16,4 3-2-16,-4-1 1 15,3 0 2-15,1 3 0 16,-7 0 0-16,7 0 2 15,2-2-1-15,-8 2 2 0,-1-3-4 16,1 3 0-16,2 0 1 16,-6 0 2-16,4 0-3 15,5 0-2-15,4 0 2 16,-4 0 2-16,1 0 0 16,2 0-1-16,0 0 1 15,4 0-1-15,-4 0 0 16,1 0 2-16,2 0-3 15,3 3-2-15,1-3 2 16,-7 2 0-16,6 4 1 16,1-4 0-16,2 3-3 15,0 1 0-15,4 2 4 16,2 0 3-16,-6 2-3 16,7 1-3-16,-1-1 1 15,0 1 2-15,3 0-2 16,-2 7-2-16,2 6 2 15,3-3 0-15,3-2 1 0,4 2 0 16,2 0-5-16,3-3-1 16,3 1 3-16,3-3 1 15,3 8-1-15,0-6 2 16,3 6 1-16,0 0 0 16,0-3-3-16,0 0 0 15,3 0 2-15,0-2 0 16,3-1-2-16,0-2 2 15,3-3-1-15,3 1 0 16,3-1 2-16,0 0 0 16,3 16 0-16,0-5 2 15,6-3-1-15,0 0 2 0,6-2-4 16,-1-1-2-16,4 4 4 16,3-7 1-16,9-1-9 15,14-4-3-15,10 1-26 16,14 5-9-16,9 10-81 15</inkml:trace>
  <inkml:trace contextRef="#ctx0" brushRef="#br0" timeOffset="15561.5466">16214 7313 156 0,'-45'-34'60'0,"30"23"-32"0,-9-2-33 0,12 8 10 16,-17-1-5 0,-4-2 0-16,-9 3 0 0,-11 0 0 15,-10 2 0-15,-5 6-3 0,-13 5 2 16,-5 5 1-16,-15 5 2 15,5 4-3-15,-8 15 0 16,0 0 7-16,-6 2 6 16,6 1 0-16,-9 10 3 15,-6 3-6-15,-1 5-3 0,-8 19 3 16,0 0 4-16,0 2-3 16,3 3 0-16,-6 8-6 15,6 8-3 1,-3 5 4-16,12-7 1 0,6-1 0 15,6 13-1-15,9 3 3 16,-3-2 3-16,8 7 2 16,7 3 3-16,2 6-5 15,7 18-1-15,6-8-2 16,5 0 2-16,7 15-1 16,8-1 0-16,3-4-1 15,10 11 0-15,8 3-2 16,6-6-1-16,6 17-3 0,6-12-2 15,9 14 1-15,3-13 1 16,6 26 1 0,3 3 1-16,0-26-5 15,6-9 1-15,6-2 2 0,5-6 1 16,4-4 1-16,15-6 2 16,-4 2-3-16,4-5-2 15,5-7 2-15,1-6 2 16,3 5-2-16,-1-5-2 15,4-5 0-15,2 8-1 16,1-6 0-16,14-5 2 16,-5-2-1-16,2-3-1 15,6 5-2-15,1-5 1 16,-7-6 1-16,7 1 2 16,2 5-1-16,3-9 2 0,1-1 0 15,-1-1 1-15,3 0-5 16,3 11 1-16,4-8 0 15,-1 0 0-15,0 0 0 16,3-6 0-16,1 4 0 16,5-9 2-16,-3 0-1 15,6 0-1-15,3-7 3 16,6 10 0-16,-5-8-4 16,11-3-1-16,6 1 3 15,-3 2 3-15,6 2-1 16,0 4-2-16,6-6 0 15,2 0-1-15,-2-8 0 16,6 0 2-16,3-3 1 0,-3-5 1 16,6-2-2-16,-6-11 1 15,0-8-4-15,2 2 0 16,-8-2 1-16,9 0 2 16,6-10-1-16,-9 2 2 15,12-8-2-15,2-5 2 16,-2 2-2-16,3-7-1 15,3 2-2-15,-3 0 1 16,-7-10 1-16,4-3 0 16,-9-3 0-16,3-10 2 15,0 2 1-15,-9-8 1 16,5-2 0-16,1-3 0 16,-12-8-2-16,12-2-2 0,0-14 1 15,-3 1 1-15,3-6-1 16,-3 0 2-16,5-16-2 15,-2-3-1-15,-6 3 3 16,0-7 2-16,-15-1-2 16,9-8-2-16,-3-8 0 15,0 3 1-15,3-16-1 16,-3 6 2-16,3-19-7 16,-12-3 1-16,18-5 1 15,-6-8 3-15,-6 3 2 16,6-9 1-16,-12 4 0 15,-3-6 2-15,-3-8-3 16,-6-8 0-16,0 0 1 0,-9-5 0 16,7-5 0-16,-16 2 0 15,9-2 0 1,-9-14 2-16,-2 3-1 16,-10-5 2-16,-6 15-4 0,-11-4 0 15,-6-4 3-15,-7 4 1 16,7-4-6-16,-7 4 0 15,-5-1-1-15,-3-10 2 16,-1 5-1-16,-8-6 2 16,9-4-4-16,-4 5-2 15,-8-11-3-15,0 5 1 16,-9 16-2-16,-9-10 0 0,-3 10 4 16,-3-5 1-16,-6 11-3 15,-6 2 1 1,-15-7 0-16,3 15 2 15,-9-3 1-15,-3-2 1 16,-5 16 0-16,-10 5 0 0,-6 8 0 16,-5-5 0-16,-4 10 0 15,-11 0 0-15,-9-13-3 16,-16 8 0-16,-2 3-1 16,3 13 0-16,-12-8 0 15,2 18 3-15,7 11-2 16,-9 3 1-16,0 2 0 15,-12 3 0-15,3 0 4 0,-12 6 1 16,-15 2-4 0,12 10-1-16,-15-2 1 15,-12 8 0-15,-3 7 1 16,-5 4 0-16,-4 2-3 16,-6-5 0-16,-2 7 2 0,-4 6 0 15,7 3 1-15,-7 5 2 16,-2 2-1-16,-16 3-1 15,10 3-2-15,-10 3-1 16,4-1 2-16,2 6 0 16,1-3 1-16,-4 0 2 15,4 0-3-15,-7 0 0 16,-2 9-1-16,5-1-2 16,-2 5 3-16,6 0 2 15,2 9-2-15,0-1 0 16,7 5 1-16,5 1 0 0,4 2-5 15,-4 1-1-15,1 1 0 16,-1 4 2-16,0 7 2 16,4 1 3-16,2 7-2 15,-6 6 0-15,4 0-4 16,2-1-1-16,-5 1-4 16,2 8-1-16,-12-1-12 15,4 9-3-15,-4 28-19 16,-8 14-7-16,-21 24-32 15,-34 37-13-15,1 13 7 16</inkml:trace>
  <inkml:trace contextRef="#ctx0" brushRef="#br0" timeOffset="21349.843">16734 13597 80 0,'-8'-27'30'0,"5"22"-16"0,0-3-17 0,3 8 3 15,-9-2-7 1,-9 2 1-16,3 0 7 16,0 0 7-16,3 0 7 15,0 0 3-15,0 0 2 16,0 0 0-16,0-3-5 15,-2 3 1-15,2-3-5 16,-3 1 1-16,0 2-7 16,-3-3-1-16,-6 3 2 0,3 0-1 15,1 0 0-15,-1 0-6 16,-3 0-1-16,6 3 3 16,0-1 3-16,0 1 1 15,0-3 2-15,1 0 0 0,-4 0 1 16,0 0 0-16,-3 0 2 15,0 0-3-15,1 0 1 16,-1 0-3 0,0 0 0-16,3 3-3 0,-6-1 1 15,3 1-4-15,-5 0-2 16,2-1 2-16,3 1 2 16,0-1-2-16,0 1 0 15,1 0 1-15,-1 7 2 16,0-2-1-16,-6 8-1 15,-3 0 1-15,4-3-1 16,-1 0-3-16,3 1 2 0,3-1 1 16,1 0 2-16,2-2-3 15,3-1 0 1,0 1 1-16,-3 0 2 16,6-1-1-16,0-2-1 15,0 0-2-15,1 0-1 0,2 5 2 16,0 0 0-16,3 3-2 15,0 0 2-15,0-3 1 16,3 1 0-16,0-1 0 16,0-3 2-16,3 1-1 15,0-3 2-15,0 0-2 16,0 0-1-16,0 0-2 16,3 0 1-16,0 0 1 0,0 0 0 15,0-1 2 1,0 1 1-16,0-2-4 15,0-1-1-15,3 0 1 16,0 1 2-16,0-4 2 0,0 1 3 16,-3-3-8-16,3 5-3 15,-3-5 5-15,3 3 4 16,0-1 0-16,-3-2 1 16,9 6-1-1,0-1-2-15,3 3-2 16,3 0 3-1,-3 0-4-15,0 0 0 16,2-3 3-16,1 0 1 16,-3-2-1-16,0 0 1 15,3 5-2-15,-3 0-1 0,3-3 1 16,-3 0-1-16,6 3 0 16,2 0 0-16,-2-3-3 15,0 1 2-15,0-4 1 16,0 1 0-16,0 0 0 15,0 2 2-15,-1-3-1 16,1 1-1-16,0 0 1 16,-3-1-1-16,0 1 0 15,6-3 0-15,-3 0 2 16,2 0 3-16,-2-3 2 16,3 1 1-16,-3-1 0 15,0 3 0-15,-3-3-7 0,0 1-2 16,0-1 2-1,-4 1 1-15,1 2 2 16,0 0 0-16,0-3-7 16,6 3 0-16,-3 0 1 0,6-8 1 15,-3 3 3-15,-1-1 1 16,-2 1-1-16,0 2 1 16,-3 1-4-16,0-1 0 15,0 8-1-15,0 1 0 16,3-1 0-16,0 0-2 15,0 1 5-15,-1-1 3 0,1-2-3 16,3-3-3-16,-3 0 1 16,3 0 0-1,-6 0 1-15,3 2 2 16,-3 1-1-16,-1-1-1 16,1 1 1-16,0 0-1 0,0 2-3 15,0-2 0-15,0 2 2 16,0 0 2-16,0-2 0 15,0-3-1-15,0 0 1 16,-3 0 1-16,0 0-1 16,-1 0-1-16,13 3-2 15,-3-1 1 1,0-2 1-16,0 0 0 16,0-2 0-16,3-1 0 15,-1 0 0-15,1 1-3 16,-3-1 0-16,0-2 4 15,-3 2 1-15,3 0-3 16,3 1-1-16,-4-1 1 0,4 0 2 16,-3 1-2-16,3-1 0 15,-3 3 1-15,0-2 2 16,0-1-1-16,-1 0 2 16,-2 1-2-16,6 2-1 15,-3 0 1-15,-3 0-1 16,9 0 0-1,-4 0-5-15,-2 0 1 16,3 0 2-16,-3 0 3 16,0-6-2-16,0 1 0 15,3 0 3-15,-4 2 3 16,-2 0-4-16,0 9-3 0,-3-4-2 16,6-2 3-16,-3 3 0 15,3-8 1-15,0 5 0 16,-4 2 0-16,1-2-3 15,0 0 0-15,-3 0 4 16,0 3 1-16,0 0-3 16,0-3 1-16,0 2-2 15,-3 1 0-15,0-3 0 16,3 3-2-16,-1-3 3 16,-2 2 2-16,6 1-2 15,-3-3-2-15,3 3 2 16,0-3 2-16,0 0 0 15,-3 0-1-15,0 0 1 0,0 0-1 16,-1 0 0-16,1 0 0 16,0 0 0-16,0 0 0 15,-3 0-3-15,0 0 2 16,3-8 1-16,-3 8 2 16,0 0-3-16,0 0 0 15,0 0 1-15,-3 0 0 16,3 0-3-16,-4-6 2 15,7 1 1-15,-3 0 2 16,0 2-1-16,0 0-1 16,3 1 1-16,0-1-1 15,0 0-3-15,-3 1 2 0,0-1 1 16,-3 1 0-16,0-1 0 16,-3 0 2-1,3 3 1-15,-3-2-1 16,-3 2-2-16,3-6 1 15,0 1-1 1,0 2 0-16,-1-2 2 16,1 2 1-16,-3 1-1 15,0-3-2-15,0-1 1 16,3 1 1-16,0 0-3 16,0-1 0-16,0 1 3 15,0-3 1-15,3 0-4 16,0 0 1-16,-3 0 0 15,0 0 0-15,0 0 0 0,0 3 2 16,0 0-3-16,0 0 0 16,0-1 3-1,0 1 1-15,-3 0-1 16,3-1-2-16,-3 1 1 0,0 0 1 16,0-1 3-16,0 4 4 15,0-3-2-15,-3 2-2 16,0 0-2-16,0-5 0 15,0 0 2-15,0 0 2 16,0 1-1-16,0-4 1 16,0 3-4-16,0 0 0 15,-3 0 1-15,0-2 2 16,0 2-1-16,0 0 2 16,0 0-2-16,-5 0 2 0,2 0-4 15,0 0-2-15,-6 0 0 16,0 0-1-16,3 0 2 15,0 0 3-15,0 3-4 16,0 0-1-16,0-1 2 16,1 1 1-16,-1 0-1 15,0-1 1-15,0 1-2 16,0 0-1-16,0-6 1 16,0-2 1-16,0 5-3 15,-3 0 0-15,-3 0 3 16,1-2 1-16,-1-1-1 15,3 3 1-15,-3 0-2 16,0 0 2-16,-3 3-4 0,0 0 0 16,-5 2 1-16,-4-2 2 15,0 2-3-15,0 0 0 16,1 1 1 0,2-1 2-16,0 3-3 0,0 0 0 15,3 0 1-15,-2 0 2 16,-7 0-3-16,3 0 0 15,3 0-1-15,1 0 0 16,-1 0 2-16,0 3 2 16,3-1-1-16,-3 1-1 15,-2-3 1-15,-1 0 1 16,0 0-1-16,3 0 2 0,0 0-7 16,1 3-1-16,-1 5 4 15,-3 0 5-15,-3-3-4 16,1 5 0-16,2-7 0 15,0 8 0-15,0-3 0 16,4-3 0-16,-4-8 0 16,0 3 0-16,0 0 0 15,0-2 0-15,1 2 0 16,-4 0 2-16,3 0-3 16,3 8 0-16,-2-3 1 15,-4 0 0-15,3-2-11 16,0 2-5-16,-2-2-21 15,-10 5-6-15,-15 8-64 16,-17 2-50-16,-15 1 58 16</inkml:trace>
  <inkml:trace contextRef="#ctx0" brushRef="#br1" timeOffset="35070.2447">7861 14330 36 0,'0'-5'16'0,"0"2"-8"0,6-10-10 0,-3 10 4 16,0 0 2-16,0-5 5 16,0 6 8-16,0-1 20 15,0 3-5 1,0-5-7-16,3 0-3 16,0-1-9-16,0 4 0 15,-1-1-4-15,4 0 2 16,0 1-6-16,3 2-1 0,0 0 0 0,18-3 2 15,0 0-3 1,-1 3-2-16,4-2 0 16,-3-1-1-16,6 3 4 15,2-3 5-15,-2 1-3 16,-3-3 2-16,0-3 4 16,-4 0 2-16,-2-3-5 15,12 0-3-15,-6 1-3 16,-4-1 0-16,-2-2-2 15,0 2-1-15,-3-4 1 16,0-4-1-16,-4-2 2 16,4 2 3-16,-6-2 0 15,-3 3 2-15,-3-3-2 16,0-1 2-16,-3 1-4 0,-3 0 0 16,0-3-1-16,-3-5-2 15,-3 3 3-15,0 2 0 16,0 0-1-16,-3 3 1 15,-3-3 0-15,-3 3 1 16,-6-6-2-16,0-4 1 16,-3-1 0-16,-9 5 3 15,1 4-3-15,-1 2 0 16,3-1-1-16,0 4 1 16,0-1 0-16,0 1 3 15,1-1-3-15,-7 3 0 16,-6 3 1-16,0 0 2 15,-2-3-3-15,-1 3-2 0,-3-6 0 16,-5 6 1-16,2 0 1 16,-3 2 1-16,-8 3-2 15,-1 0-2-15,1 3-2 16,-1 2-1-16,-11 3 2 16,8 0 0-16,4 0 1 15,2 3 0-15,-2 2 0 16,-1 1 0-16,3 4 0 15,1 1 0-15,-1-1-3 16,1 4 2-16,2 2 1 16,3-1 2-16,7 1-3 15,-10 3-2-15,4-1 4 16,2-2 1-16,3 0-3 0,4 5 1 16,2 6 0-16,3-3 0 15,0-1 0-15,1 1 0 16,2-3 0-16,-3 8 0 15,3-2-3-15,3 2 0 16,4-5 4-16,5 2 1 16,3-2 0-16,0-3-2 15,3 0-2-15,3-2 1 16,0-1 1-16,0 1 2 16,3-1-1-16,0 1-1 15,0 0-2-15,-5 2-1 16,8 3 2-16,3 2 0 15,0-2 1-15,0 0 0 0,6-3 0 16,0 5 0-16,-1-5 0 16,4-2 0-16,0 2 0 15,3 0 0-15,0-2 0 16,3-1 0-16,0-2-3 16,6 3 0-16,3-1 4 15,-1 1 3-15,1-3-6 16,0-1-3-16,3 1 5 15,0-2 4-15,-1-1-2 16,7 0-1-16,3-2 0 16,0-1-1-16,-1 6-3 15,-2-3 2-15,-3 3 1 16,8 0 2-16,1-3-3 16,-3-2 0-16,0-14 1 15,-1-2 2-15,1-8-1 0,3 2-1 16,2 1 1-16,-2-1-1 15,-6 3 0-15,0 0 0 16,-4 0-3-16,1 0 0 16,3 0 4-16,3-2 1 15,-1 2 0-15,1-3 1 16,3 1-2-16,-1-1-1 16,13-2 1-16,-3 0 1 15,2 2-1-15,-5-2-1 16,9-3 1-16,-7 3-1 15,-2-9 0-15,-1 7 2 0,1-1-1 16,3 5-1-16,-1-2 1 16,4 0 1-16,-3-1 1 15,2 1 1-15,4 0-2 16,-7-3 1-16,-2 0-4 16,-3-8 0-16,-7 6-6 15,-5-6 0-15,-9 6-54 16,-18-4-24-16,-51-9-26 15</inkml:trace>
  <inkml:trace contextRef="#ctx0" brushRef="#br1" timeOffset="38206.52">15975 14224 124 0,'-14'-5'46'0,"14"5"-24"0,0 0-19 15,0 0 12-15,8 0-9 16,1 0-1-16,3-3 1 16,0 0 3-16,-3 1-4 15,0-1 4-15,0 3 3 0,0-3-2 16,0 3 2-16,3 3-3 16,0 2 2-16,6 1-2 15,2-1 2-15,13-5-4 16,0 0-2-16,3 0 2 15,2 0 0-15,4 0-1 16,6 0-1-16,-4 0-1 0,-2 3 0 16,3-3 0-16,5 0 0 15,1 0-2-15,-1 0-2 16,1-3-2-16,3 3-1 16,-4-3 4-16,1 1 3 15,-7-4 3-15,-2-2 1 16,-3-2-4-16,-1-3-1 15,-2-1-1-15,-3-7-2 16,-3-5 3-16,-4 5 0 16,-2-1 1-16,0 4 0 15,0-1-5-15,-3 1 1 16,3 2 0-16,-7 0 0 0,-2 0 0 16,0 3 0-16,0 0 2 15,0 0 1-15,0-6 1 16,-3 1 2-16,3-4-1 15,-3 1 0-15,-1 3-1 16,-2-1 2-16,-3 3 3 16,-6 0 2-16,0 1 1 15,-3-1 0-15,0-3-6 16,-6-5-2-16,1-5 0 16,-1-3 2-16,0 6-8 15,-3 0 0-15,-3 2 2 16,-3 3 2-16,-3-1 0 15,-3 4-2-15,-2-1 1 16,-10-2-1-16,3 0 0 0,-3 3 0 16,1-1 0-16,-4 0 0 15,-6 1-3-15,-2 5 0 16,-4 0 2-16,-8 2 0 16,2 3-2-16,0 0 0 15,-2 0 2-15,-1 3 2 16,-2-3 0-16,2 5-1 15,-5 1 1-15,2 2 1 16,4 5-3-16,-1 3-2 16,-2 8 2-16,-1 5 0 15,4 0-4-15,2 3 1 16,4 2-5-16,-1 1-1 0,6-1 0 16,4-2 1-16,2 10 6 15,6-2 1-15,-2-5 4 16,5-1 1-16,-9 3-1 15,12-2-2-15,7 2-4 16,5-3 0-16,6 14 4 16,3 0 2-16,6 2-7 15,6 0-2-15,3 1 2 16,6-1 0-16,3-2 3 16,8-3 1-16,10-3 5 15,21-2 2-15,11 0-5 16,19 2 0-16,5 3-10 15,15 0-4-15,9 5-29 16,12 14-12-16,12 10-47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8:04:46.484"/>
    </inkml:context>
    <inkml:brush xml:id="br0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1564 5252 112 0,'-3'34'44'0,"0"11"-24"0,0 14-17 0,0-20 10 16,0 22-11 0,-3 13 0-16,0-2-2 15,3-6 0-15,0-11-9 16,0-12-41-1,6-33-11-15,0-26 24 0,3-23 13 16,0-20 134 15,6-62-40-31,3 15-13 16,12 16-27-16,-4 19-12 16,4 10-10-16,0 13-3 15,0 11-3-15,3 16 1 0,-7 16 2 0,-2 28 0 16,-3 14 0-1,-6 16-6-15,-3 11 1 16,0 2-9-16,0 3-2 16,6-16 1-16,0-14 4 15,2-12-6-15,1-27 0 0,-3-11 7 16,0-13 2-16,-3-7 5 16,-3-14 1-16,0-8 3 15,0-8 1-15,3 11 1 16,3 10 2-16,2 8 1 15,4 8 1-15,3 9-4 16,0 15-3-16,-3 18 2 16,-3 9 2-16,-1 15-4 15,-2 11-3-15,-3 21-1 16,0 0-1-16,0-11 0 16,3-15 0-16,3-11-11 15,0-16-3-15,5-23-9 0,10-22-2 16,0-13-3-16,-3-3 2 15,-1 3 15-15,1 3 8 16,0 5 3-16,3-1 3 16,-1 12 0-16,-5 2 3 15,-3 3-5-15,-3 2-1 16,-3 3 0-16,0-2 0 16,-3-4-3-16,-1-4 2 15,1-16 5-15,-3-6 5 16,-3-5 4-16,-3 0 2 15,-6-5 9-15,-6 5 7 16,-6 8-3-16,-3 10 0 16,-11 11-13-16,-4 30-4 15,-3 12-9-15,0 27-4 0,1 10 1 16,-1 6 0-16,9 5 1 16,15-2 0-16,6-1-11 15,6-13-3-15,6-15-6 16,9-30-3-16,12-13 15 15,2-16 6-15,-2-5 7 16,-3-16 4-16,0-8 9 16,-3-11 3-16,-4 3-8 15,1 8-5-15,-3 11-3 16,-3 10 1-16,-3 14-1 16,-3 23 2-16,-3 16-4 15,0 13 0-15,0-2-1 0,3-8-2 16,11-8-13-16,7-11-6 15,6-16 3-15,0-13 2 16,8-5 12 0,-2-19 6-16,-3 1 14 0,-3-1 6 15,-4 3-4-15,-2 5 1 16,-3 6-12-16,-3 7-3 16,-3 6-2-16,-4 5 0 15,1 8-2-15,-3 5 1 16,6 1-7-16,6 2-1 15,0 0 2-15,3-3 1 16,2 3 2-16,-5 5 2 0,-6 6-8 16,-6 2-3-16,-9 13-6 15,-15 14-4 1,-21 13-3-16,-11 10-1 16,-7 6 10-16,0-16 5 0,4-14-14 15,5-23-6-15,6-40-62 16</inkml:trace>
  <inkml:trace contextRef="#ctx0" brushRef="#br0" timeOffset="404.0062">13421 4503 216 0,'51'-24'82'0,"-30"11"-44"0,-3 40-40 0,-9-19 14 15,-3 7-2 1,-3 12 1-16,-3 23-1 15,-21 27-1-15,-3 26-5 16,-3 29-3-16,0 3 2 0,3-13-2 16,10-19 2-16,5-26-11 0,9-29-4 15,9-25-8-15,8-17-2 16,7-22 7-16,0-16 6 16,0-24 23-16,6-7 11 15,2 2 7-15,7 6 4 16,3 7-7-16,-4 8-1 15,-5 8-6-15,-6 17-2 16,-12 17-9-16,-15 25-2 16,-21 28-27-16,-15 19-13 15,-8 0 5-15,-4-5 2 16,12-16 14-16,7-13 6 16,32-19 3-16,14-2 7 15,16-9 4-15,18-2-3 16,17-3-2-16,13-2-57 15,20-6-28-15,-6-20-30 16</inkml:trace>
  <inkml:trace contextRef="#ctx0" brushRef="#br0" timeOffset="1500.0191">19101 5360 132 0,'0'-15'52'0,"0"9"-28"16,3 4-28-16,0-1 25 15,-3-2-4 1,3 2 3-16,0 3 2 0,0 3-12 15,3 15 5-15,6 17 5 0,9 31 0 16,-4 24 0-16,-2 29-6 16,0 18-4-16,0 4-5 15,0-9-2-15,-3-10-3 16,0-27-1-16,0-18-28 16,0-48-39-1,-4-29 9-15,-5-19 9 16,-6-26 18-16,-5-21 28 15,-13-21 12 1,-9-16 9-16,-3-19-5 16,0 0 1-16,7 11 5 15,5 13 3-15,6 16 9 0,6 5 4 16,6 9-18-16,6 15 2 0,9 10 2 16,12 9-2-16,6 5 1 15,2 8-6-15,1 5-3 16,3 8-8-16,-1 18-1 15,-5 12-3-15,-15 15-2 16,-3 13 0-16,-15 8 0 16,-3 16-2-16,-6 0 1 15,0-5 1-15,0-5 2 16,0-17-4-16,4-10 2 16,5-31-33-1,3-22-31-15,5-19-53 16,4-10 29-16</inkml:trace>
  <inkml:trace contextRef="#ctx0" brushRef="#br0" timeOffset="2160.138">19533 5077 144 0,'3'8'55'0,"-3"-8"-30"0,14 45-23 16,-11-37 14-16,9 16-8 15,-3-5 0-15,9 15 0 16,-6-5 0-16,-6 16-4 15,-9 19-5-15,0 7-2 0,0-18 4 16,0-11 1-16,0-13 6 16,3-18 5-16,0-3 10 0,-3-19 6 15,3 1 2-15,0-19 3 16,0 5-7-16,6-5-4 16,0 5-13-16,6 0-6 15,0 6-3-15,6-4-1 16,8-7-18-16,1 11-8 15,-3 2-33-15,-6 5-12 16,-3 3-75 0,-3 11 54-1,-3 5 163 17,3 10-24-32,-3-2-1 15,-1-2-25-15,-2-4-12 0,6 1-1 16,-3-3 2-16,3-8-5 15,0 0 1-15,3-8 1 0,0 0-1 16,3-5-1-16,-3 2-3 16,2-5-2-16,4-18 1 15,-6 10-1-15,-3 0 6 16,-6 16 6-16,0 0-2 16,-6-5 2-16,0 2-3 15,-6 1 0-15,0-1-5 16,-6 1-1-16,3 2-1 15,-9 0 1-15,-2 0-4 16,-4 3 0-16,3 7-1 0,6 19 0 16,12 11 2-16,0 18 0 15,9 9 4-15,6-1 2 16,6 0 6-16,6-5 3 16,5-11-4-16,13-13 1 15,0-21-16-15,-1-10-4 16,-2-12-35-16,-6-7-14 15,-6 5-34 1,-4-21-27-16,-8 6 50 16</inkml:trace>
  <inkml:trace contextRef="#ctx0" brushRef="#br0" timeOffset="2536.154">20437 4548 232 0,'-11'-16'88'0,"8"14"-48"0,0-1-45 16,3 6 17-16,-3 2-9 15,-3 11-2-15,-3 24 4 16,0 26 1-16,3 0-2 0,0-8 2 0,-6 61 3 16,-6 122-1-16,0 2 1 15,9-10-8 1,-3-34-2-16,12-14 0 16,0-34 2-16,0-30-5 0,-8-23-1 15,2-29-18-15,-12-43-25 16,-6-36 5-1,-9-25-11 1,-6-25-40-16,1-30 12 16</inkml:trace>
  <inkml:trace contextRef="#ctx0" brushRef="#br0" timeOffset="2704.1038">19905 5326 200 0,'3'-8'77'0,"6"0"-42"0,17-2-21 0,-8 2 20 15,21-6-15-15,6-7-3 16,2-3-8-16,10 3 0 0,-1 3-5 16,-5 5-15-16,-3 2-5 0,-7 3-29 15,-5 3-12-15</inkml:trace>
  <inkml:trace contextRef="#ctx0" brushRef="#br0" timeOffset="2868.1068">20646 5128 180 0,'6'-11'68'0,"0"11"-36"0,0 5-22 16,0 1 17-16,0 12-9 15,0-2-3-15,5 10-8 16,13 27-5-16,-3 3-1 0,-3-3-6 0,-3-5 1 16,-6-9-47-16,0-15-18 15</inkml:trace>
  <inkml:trace contextRef="#ctx0" brushRef="#br0" timeOffset="3004.1105">20732 4821 228 0,'21'10'85'0,"-18"4"-46"0,18 1-32 0,-15-12 20 15,3 8-18-15,-3-3-5 16,6 0-113-16,5-8-49 15</inkml:trace>
  <inkml:trace contextRef="#ctx0" brushRef="#br0" timeOffset="3228.1509">21021 5289 260 0,'18'16'99'0,"-18"-16"-54"0,33 53-50 16,-28-45 15-16,16 10-8 15,-3-2-2-15,9 19-4 16,0-6-2-16,3 10 3 16,-7-4 1-16,4-1 2 0,-3-5-27 15,-3 6-11-15,-3-6-3 0,-3 2-1 16,-4-4-7 0,-5-16-33-16,-3-4 16 15</inkml:trace>
  <inkml:trace contextRef="#ctx0" brushRef="#br0" timeOffset="3376.1343">21378 5088 192 0,'0'0'74'0,"0"0"-40"0,-3 13-27 0,3-10 18 16,-3 15 9-16,3-2 6 16,-12 13-10-16,3-5-3 15,-29 32-16-15,5-9-35 0,-42 51-17 16,7-10-83-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8:05:32.5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205 476 136 0,'-3'-2'52'0,"3"2"-28"0,-12-24-13 0,12 24 18 16,0-8-6-16,0 3-1 15,3-3-6-15,0-3-2 0,-3 3-8 16,0 3 3-16,-3 2 1 0,0 3 3 15,-3 3 3-15,0 2-5 16,-6 27 1-16,3-6-1 16,-6 22 1-16,3-3-4 15,-6 13 0 1,3-8-5-16,-5 11-2 0,2-10-20 16,0 4-8-16,3-10-8 15,0 0-2-15,3-8-1 16,0-3 1-16,3-7 4 15,3-22 4-15,0 3-31 16</inkml:trace>
  <inkml:trace contextRef="#ctx0" brushRef="#br0" timeOffset="223.9973">16091 423 128 0,'12'-21'49'0,"-12"21"-26"0,12-13-9 15,-9 13 15-15,3 3-1 0,0 2 1 16,3 8-3-16,-3 0-1 16,9 19-14-16,-3 0 0 0,3 21 2 15,-3-6-7-15,6 25-1 16,-4-9-1-16,4 11 2 16,0-5-19-16,3-8-8 15,-3-3-31-15,-3-13-12 16,0 0-24-1</inkml:trace>
  <inkml:trace contextRef="#ctx0" brushRef="#br0" timeOffset="419.9975">15874 873 200 0,'-3'5'74'0,"3"-5"-40"0,33-10-31 15,-27 10 17-15,21-3-12 16,-3-2-4-16,8 0-3 0,-2-3-1 16,6 2-42-1,-6 1-19-15,2 5-22 16,-5 0-7-16</inkml:trace>
  <inkml:trace contextRef="#ctx0" brushRef="#br0" timeOffset="1292.014">16050 2191 96 0,'-12'-24'35'0,"12"24"-18"0,-3-21-2 15,3 15 15-15,0 4-1 16,0-1 3-16,3 1-7 16,0-4-1-16,0 6-13 15,-3 0 9-15,3 13 6 0,-3-2-10 16,3 29-3-16,-3-9-11 16,0 30-1-16,0-13 1 0,3 15 3 15,0-10-4-15,0-2-1 16,0-9-22-16,3-16-8 15,0-4-16-15,-3-30-6 16,0 2-8 0,-6-31 20-16,3 0 46 15,-6-24 27-15,0 11 16 16,3-16-8-16,0 8-2 16,6-3-20-16,0 11-7 15,6 5-7-15,0 10 1 0,2 4 0 16,1 9-2-16,6 4-3 15,-3 5-11-15,3 13-4 16,-3 0-2-16,-3 18 2 0,0-2 6 16,-3 8 4-16,-3-8 7 15,-6 8 3-15,0-6 0 16,-6 1-1 0,0-4-1-16,-3-1 2 0,3-4 3 15,0-2 5-15,0-2-8 16,6-6-3-16,0 0-5 15,12-6-1-15,0 6 2 16,9-5 0-16,-4 2 3 16,7 3 1-16,-3 0-6 15,-3 14 0-15,-3-1-17 16,-6 18-4-16,0-7 10 16,-9 19 5-16,0-12 17 0,-6 17 9 15,0-14-4-15,-9 6 0 16,3-6 6-1,-12 1 2-15,3-6-8 16,-6-5-3-16,7-8-13 0,-4-6-3 16,3-2-19-16,0-2-9 15,3-1-68 1</inkml:trace>
  <inkml:trace contextRef="#ctx0" brushRef="#br0" timeOffset="1800.0651">16473 3784 208 0,'-24'5'79'0,"24"-5"-42"0,-21 0-30 0,21 0 20 16,-3 0-10 0,0 0-2-16,-6-5-11 15,3-1-2-15,-9-4-2 16,3-1 2-16,-6 0 1 0,3 1 5 15,-11 2 5-15,5 0-3 16,-6 8 0-16,3 0 0 0,-6 13 4 16,7-2-8-16,-4 23-3 15,3-2-5-15,9 21-1 16,3-5 4-16,9 18 3 16,0-11 1-16,12 17 2 15,0-14-4-15,12 3 0 16,-3-11-1-16,15-5 1 15,-7-5-4-15,16-14 0 16,-9-5 1-16,6-15 0 16,-7-4-18-16,-2-10-8 15,-3 0-39-15,0-10-18 16,-7 2-23-16</inkml:trace>
  <inkml:trace contextRef="#ctx0" brushRef="#br0" timeOffset="23208.9895">18479 527 140 0,'0'-11'52'0,"0"8"-28"0,0-10-13 0,-6 13 15 16,6 0-3-16,-6-5 0 0,0-1-6 15,-3 4-2-15,0 2-9 16,-3 0-4-16,-3 2 1 0,-3 9 0 16,-5 2 1-16,2 14-2 15,-3 12 1-15,3 14 4 16,6-2 4-16,12 9 0 15,9-7 1-15,3 6-9 16,6-14-1-16,3-6 0 16,6-7 1-16,11-13 1 15,1-17 2-15,3-4-1 16,0-22 2-16,-1-3 5 16,-5-7 2-16,0-24-7 15,-6-6-2-15,-7 3-1 0,-11-2 0 16,-6 2 0-16,-3 11 2 15,-9 2 10-15,-6 16 7 16,-5 1-10-16,-4 9-4 16,-3 9-9-16,0 0-2 15,3 13-17-15,1 0-7 16,2 13-29-16,0 0-12 16,6 14-40-1,3-6-30-15,3 3 59 16</inkml:trace>
  <inkml:trace contextRef="#ctx0" brushRef="#br0" timeOffset="23540.9337">19259 749 200 0,'15'0'77'0,"-3"0"-42"0,8 2-23 15,-8 4 21-15,12-1-2 16,3 0 2-16,9-2-7 16,5 2-2-16,13-5-13 0,2 0-4 0,10 6-3 15,2-6-5-15,4 0 1 16,2 0 0-16,-5-6 2 15,-7 12-1-15,-5-6 2 16,-10 2-15-16,-5 3-7 16,-9 1-70-16,-9 2-28 15</inkml:trace>
  <inkml:trace contextRef="#ctx0" brushRef="#br0" timeOffset="32190.6543">21286 370 192 0,'-3'-5'71'0,"3"10"-38"16,0-5-32-16,0 0 14 0,-3 8-6 15,0 6 2-15,-3 12-4 16,-6 11-2-16,-3 21-2 16,-3 14-3-16,-3 12 3 0,1-2-2 15,-1 0 2-15,3 3-4 16,3-19-2-16,6-8-23 16,3-18-7-16,3-8-6 15,6-11-1-15,3-29 2 16,0-5 5-1,3-6 21-15,0-7 5 16,9-14 3-16,6-5-24 0,-1-13-9 16,7-13 12-16,6-1 9 15,3 11 155 17,17-7-55-32,-11 15-14 15,-3 13-37-15,-4 0-19 16,7 14-6-16,0-1-1 15,2 14-4-15,-2 0-2 0,-4 13 0 16,-5 8-6-16,-9 10 1 16,-12 3 0-16,-15 17 2 15,-6 14 3-15,-12 9 2 16,-12 3-1-16,1-1 1 0,-1-2 4 16,3-3 6-16,0-10-1 15,9-11 1-15,0-5 12 16,10-11 9-16,2-8 2 15,9-8 2-15,11-5-18 16,13-5-9-16,6-3-5 16,6 3 0-16,2-3-3 15,4 3 0-15,-3-3-8 16,-7 2-4-16,-5 1-44 16,-6 3-17-16,-6-4-47 15</inkml:trace>
  <inkml:trace contextRef="#ctx0" brushRef="#br0" timeOffset="32546.6028">22182 397 200 0,'6'-8'77'0,"3"8"-42"0,9 3-26 0,-4 2 22 16,7-5-15-16,3 5-1 16,12 3-9-16,0-8-4 15,-7 5-1-15,7-5-4 0,-6 0 2 16,6 0 3-16,-7 0 3 0,-8 0-2 16,3 0-2-16,-6 14 4 15,-9 7 1 1,0 5 11-16,-12 14 4 15,-12 23 8-15,-3 9 7 0,-6 7 1 16,-3 6-1-16,-11 13-19 16,-4-6-10-16,-6 12-118 15,-2-20-50-15,-4-36 24 16</inkml:trace>
  <inkml:trace contextRef="#ctx0" brushRef="#br0" timeOffset="60187.4812">18205 1995 120 0,'0'-5'46'0,"0"5"-24"0,3 0-13 0,0 0 14 15,-3 0-7-15,0 0 1 16,0 5-4-16,0-5 0 16,0 3-7-16,0 2-2 0,-3 19 2 15,0-3 1-15,-3 19 1 0,0-6-2 16,-3 16-1-16,0-5-3 16,0 16-2-16,3-8 1 15,0 3 1-15,3-14 1 16,0 5 1-16,0-7-2 15,0-3-2-15,0-8 1 16,0-2-1-16,1-1 0 16,-1-7 0-16,0 2-7 15,-3-8 0-15,3 0-21 16,-3-7-9-16,3-6-43 16</inkml:trace>
  <inkml:trace contextRef="#ctx0" brushRef="#br0" timeOffset="61011.5023">18312 2193 64 0,'0'-8'27'0,"0"8"-14"0,15-7-4 0,-12 7 9 16,6-3 5-16,-3 3 3 0,3-3-5 15,0 3-2 1,3-5-3-16,0 2 0 0,2 1-6 15,1-1-4-15,3 3-3 16,-3 0 0-16,0 3 2 0,-3-1 0 16,3 6 2-16,-3-8-2 15,0 8 2-15,-4-3 0 16,1 14 3-16,-3-6-1 16,0 8 2-16,0-2-6 0,-3 2-1 15,0 3-2-15,0-3 1 16,0 0-2-1,0 3-1-15,0-3 5 16,-3-2 1-16,0-1-2 0,-3 1-1 16,0 2 1-16,-3-8 0 15,0 0-2-15,-12-2-2 16,4-3-2-16,-4 0 1 16,0-3 1-16,-3 3 0 15,3-3 0-15,0 1 2 16,3-4-3-16,0 4 0 15,4-6 1-15,-1 2 0 16,3 1 2-16,-3 0 3 16,3-3 0-16,0 0 2 15,3 0-6-15,3 0-1 16,0 0 0-16,3-3 2 0,0 0 1 16,6 3 3-16,0 0-3 15,9 0-2-15,-3 0 0 16,6 3 1-16,-4 0-1 15,7 2 2-15,-3 0-4 16,3 3-2-16,-3-3 6 16,3 3 3-16,-3-2-6 15,5-1-1-15,-2 3 0 16,3-6 2-16,-6 4 0 16,9-1 2-16,-3-5 0 15,-4 0 1-15,-2 0-16 16,-3 0-6-16,0 0-16 15,-3 0-6-15,-3-5-18 16,0-1-6-16,-3 4-10 16</inkml:trace>
  <inkml:trace contextRef="#ctx0" brushRef="#br0" timeOffset="62936.1117">19065 2297 104 0,'0'-6'38'0,"0"6"-20"0,3-2-10 16,-3 2 13-16,3 0-8 16,0-6-2-16,0 6-4 15,-3-5 0-15,3-3-4 16,-3 3 0-16,0-3 3 0,0 3-3 16,0-3 0-16,0 0-1 15,0 2 1-15,0-4-2 16,-3-3 2-16,0 5 4 15,-3 0 4-15,3-3-2 16,-6 3 0-16,0 0-5 0,0-8-1 16,1 3 1-16,-4 0 0 15,0 2-2-15,-3 1-2 16,3 2 1-16,0 3-1 16,0-1 0-16,0 12 2 15,3-6-3-15,0 8-2 16,0 2 2-16,0 3 2 15,4-5-2-15,2 5 0 16,0 1 3-16,3 7 3 16,0-3 0-16,14 11 2 15,-2-7-2-15,6 9 0 16,-3-4-3-16,3 13 1 16,-3-6-2-16,0 3 2 0,0-5-2 15,-3 2-1-15,-1-2-6 16,-5 2-4-16,0-2 1 15,-6 2 0-15,0-4 6 16,-6 4 1-16,0-8 2 16,-3-2 0-16,1-3 2 15,-10-7 3-15,3-6 9 16,0-11 3-16,0 0 0 16,3-13 0-16,3-2-7 15,3-11-2-15,3 5 5 16,6-16 1-16,0 6-1 15,9-3 2-15,-3 5-8 0,9-2-2 16,-3 5-3-16,3-8 1 16,-3 5-11-1,2 0-4-15,-2 0-36 16,0 3-14-16,-3 5-47 16</inkml:trace>
  <inkml:trace contextRef="#ctx0" brushRef="#br0" timeOffset="63563.1933">19908 2416 152 0,'-3'-3'57'0,"3"3"-30"0,6 0-10 0,-3 0 20 16,3 0-4-16,0 0 1 15,5-5-6-15,-2 2 0 16,9 0-16-16,-3 1-2 0,15 2 0 16,-6-6-2-16,8 4 1 15,-5-1 1-15,9 1 4 16,-3 2-8-16,2-6-1 15,-5 6-3-15,3-5 1 16,-6 2 0-16,2 1 1 0,-5-1-5 16,3 3 1-16,-3 0 0 15,0-5 0-15,-3 5-44 16,-4 0-18-16,-2 0-66 16</inkml:trace>
  <inkml:trace contextRef="#ctx0" brushRef="#br0" timeOffset="66416.7543">21423 2180 116 0,'-3'-5'46'0,"3"5"-24"0,0 3-10 16,0-3 13-16,0 0 0 15,0 0 0-15,0 0-8 16,0 0-2-16,0 0-9 16,0 0-2-16,-3 7 2 0,0 1 3 15,-3 19 5-15,-6 10-4 0,-3 16 2 16,-6 18-5-16,0 14-2 15,1 0-5-15,-4-11 0 16,0 0-5 0,6-8-1-16,3-13-33 0,3-13-13 15</inkml:trace>
  <inkml:trace contextRef="#ctx0" brushRef="#br0" timeOffset="66940.7605">21914 2540 100 0,'45'-42'38'0,"-33"13"-20"0,5-1 1 15,-11 17 18-15,0-5 6 16,-3-1 4-16,-3-2-19 16,-3-5-9-16,-3-9-11 15,-9 1-4-15,-5-3 0 0,-4-6-2 16,0 1 1-16,3 10 2 16,-3 6 2-16,3 7-3 0,-2 6-3 15,-1 26 0 1,-3 9-1-16,-3 7-3 15,4 10 2-15,2 4 1 16,6 7 0-16,3-5 0 0,6 3 0 16,6-4 2-16,9-4 1 15,12-8-4-15,3-8-1 16,3-3 1-16,2-8 0 16,1-5-2-16,3-3 2 15,-3 1 1-15,-4 2 0 16,1-6 0-16,-21 14 6 15,-6 11 4 1,-6 4-3-16,-6 17 1 16,-5 5-5-16,-4 13 0 15,3-2-12-15,0-6-4 16,9 3-32-16,3-11-12 0</inkml:trace>
  <inkml:trace contextRef="#ctx0" brushRef="#br0" timeOffset="67212.7604">22474 2016 236 0,'-12'19'90'0,"6"7"-48"0,-6 14-49 0,6-16 16 16,-9 18 12-16,-9 24 10 16,-6 29-13-16,-2 6-5 15,-4 10-8-15,6 11-4 0,-3-6 2 16,7-13-44-16,5-15-17 16,6-14-48-1,6-13-30-15,3-16 64 16</inkml:trace>
  <inkml:trace contextRef="#ctx0" brushRef="#br0" timeOffset="72811.1332">18217 3699 144 0,'-3'-8'55'0,"3"8"-30"15,0 0-16-15,0 0 16 0,0 0-3 16,0 0 1-16,0 3-6 15,0-1-2-15,0 6-9 16,0 0-4-16,0 24 1 0,0-6 2 16,-3 27 4-16,0-8-4 15,-6 35-1-15,3-14-9 16,0 18-2-16,0-15-36 16,6-3-14-16</inkml:trace>
  <inkml:trace contextRef="#ctx0" brushRef="#br0" timeOffset="73263.0133">18654 4051 124 0,'27'-48'49'0,"-27"48"-26"0,54-29-1 0,-45 26 20 16,9-10-9-16,-4 3-2 15,4-20-18-15,0 7-8 16,-3-12-3-16,-3 6-2 0,-3-11 2 16,-3 9-1-16,-6-1 2 15,0 3 0-15,-12 2 1 0,0 6-2 16,-15 5-2-16,0 3 3 16,-2 16 0-16,2-1-1 15,0 12-2-15,3-1-2 16,3 8-1-16,4-2 2 15,11 10 0 1,3-6 1-16,12 1 2 0,0-3-1 16,14-2 2-16,-2-8-2 15,3 2 2-15,-3-3-2 16,-3 9-1-16,-3-3 5 16,-6 16 4-16,-4-6-3 15,-16 27-1-15,2-8-5 16,-6 29 0-16,0-13 0 0,0 8 0 15,3-11-27-15,3 0-9 16,3-10-66 0</inkml:trace>
  <inkml:trace contextRef="#ctx0" brushRef="#br0" timeOffset="73611.0146">19041 3651 204 0,'27'-16'77'0,"-27"16"-42"0,39 3-26 0,-33 0 19 15,12 2-10-15,-3-2 0 16,2 7-11-16,-2-2-2 0,0 11-3 16,-3-3 1-16,-9 23 0 15,0-4-6-15,-15 20 0 16,0-7-4-16,-9 26 0 0,4-11 6 15,-4 9 2-15,3-11 12 16,3-6 6-16,3-7 7 16,3-8 5-16,3-6 5 15,15-10 2-15,0-3-14 16,18-8-6-16,-3-2-9 16,8-11-1-16,-2 0-36 15,9-3-13-15,-6 0-90 16,-1-12-68-16,-5 1 74 15</inkml:trace>
  <inkml:trace contextRef="#ctx0" brushRef="#br0" timeOffset="74027.0994">20179 4120 228 0,'5'-11'85'0,"-5"11"-46"0,30-8-30 16,-24 8 22-16,15 0-10 15,-3 0 0-15,12 0-14 16,-4 0-7-16,13-3 0 16,-3 1-45-16,3-9-17 0,-7 3-46 15</inkml:trace>
  <inkml:trace contextRef="#ctx0" brushRef="#br0" timeOffset="76459.1087">21298 3887 140 0,'-9'-6'52'0,"6"-12"-28"0,3 7-28 15,0-2 60-15,3 0-23 0,0-3-12 16,6-3-11-16,6-2-7 16,5 0 0-16,7 0 0 0,6 5-4 15,3 0-1-15,-4 8 1 16,-2 6 2-16,-3 2-5 15,-9 10-1-15,-3 11-5 16,-9 19 1-16,-9 5-6 16,-9 11-3-16,-15 2 7 15,-3 3 4-15,1-6 9 16,-1 3 6-16,3-2 9 16,0-14 4-16,3-7 12 15,6-9 3-15,4-7-3 16,2-14-3-16,3-10-16 0,6-3-7 15,9-3-4-15,6-2-3 16,8 0 1-16,10 0 1 16,3-1-3-16,0 1 0 15,-1 2-6-15,-2 4-3 16,-6-4-34-16,0 0-14 16,-3 1-25-1,3 2-37-15,2-5 38 16</inkml:trace>
  <inkml:trace contextRef="#ctx0" brushRef="#br0" timeOffset="76806.81">21786 3702 176 0,'12'-11'68'0,"3"8"-36"0,12 1-24 15,-10 2 18-15,7 0-11 16,0 5-3-16,0 0-1 15,0 3 0-15,-9 5-5 16,-7 11-4-16,-8 11-1 0,-11 7-17 16,-13 14-4-16,-3-1 8 15,-3 3 6-15,3-2 4 16,4-1 4-16,2-2 10 16,6-10 7-16,12-12 14 15,6-7 7-15,9-3-6 0,12-7-1 16,8-9-16-16,4-16-8 15,0-2-3-15,8-3-2 16,-2-2-18-16,-6-6-7 16,-3 0-32-16,-7-5-11 15,-5-5-35 1,0-1-35-16,-3 1 54 16</inkml:trace>
  <inkml:trace contextRef="#ctx0" brushRef="#br0" timeOffset="77166.7701">22215 3641 220 0,'3'-8'82'0,"6"5"-44"0,2 0-29 0,-2 3 19 0,6 0-5 15,9-5 0-15,6 3-14 16,3-1-6-16,-7 8-2 16,4 0-6-16,-9 6-1 0,-6 8-11 15,-6 7-1-15,-9 19 2 16,-6 5 2-16,-12 6 9 15,6 2 4-15,0-5 13 16,6-5 7-16,9-6-1 16,6 0 1-16,3-7-4 15,3-1-1-15,3 3-6 16,0-5-3-16,-4-6 6 0,1-2 3 16,-6-3-5-16,-3-2-3 15,-3 2-10-15,-9 3-3 16,-6 10-9-16,-5 3-3 15,-16 8 10-15,-12 3 5 16,-5-1-11-16,-16 1-2 16,-2-8-73-1,-16-11-61-15,10-8 52 16</inkml:trace>
  <inkml:trace contextRef="#ctx0" brushRef="#br0" timeOffset="113735.5093">20586 4585 100 0,'0'0'38'0,"0"0"-20"0,0 3 5 0,0-3 18 16,0 0-4-16,0 0-2 15,0 0-6-15,0 0-1 16,0 0-16-16,0 0 4 0,0 0 4 15,0 0-2-15,0 0-1 16,-3 3-1-16,3 4 0 0,-6 7-6 16,0 2-4-1,0 15-3-15,-2 4 0 16,5 4-2-16,-6 9-1 16,3 2 1-16,0 6-1 15,3 7 0-15,0 11 2 0,6-2-3 16,0-22 0-16,0-8 5 15,0 22 2-15,0-11 2 16,3 16 0-16,-3-6-4 16,3 9-1-16,0-12 3 15,-1 15 3-15,1-12-4 16,0 11-1-16,0-10 0 16,0 12 2-16,0-12-3 15,0 7 0-15,0-10-1 16,-3 11-2-16,0-12 5 15,3 7 4-15,-3-9-3 0,0 5 2 16,0-7-3-16,0 5 0 16,0-8-6-16,0 10-1 15,0-10 1-15,0 5 2 16,0-5 0-16,0 3-1 16,0-9 3-16,-3 1 2 15,0-8-4-15,3 2-1 16,-3-5 0-16,3 0 2 0,-3-5-1 15,3 0-1 1,-3-3 1-16,3 2-1 16,-3-4 0-16,3-3 0 15,-3-6 0-15,0-2 0 16,0 0-5-16,0-5 1 0,0-1-9 16,0-2-4-16,0 0-27 15,0-11-9-15,0 1-78 16,-3-22-48-1,0 3 80-15</inkml:trace>
  <inkml:trace contextRef="#ctx0" brushRef="#br0" timeOffset="165293.9032">14183 11536 96 0,'45'-8'35'0,"-45"8"-18"0,36-8-5 15,-30 8 16-15,18-5-10 16,-4-1-2-16,13-9-3 0,-3 1-1 16,18-10-6-16,-7 3-2 0,16-5 0 15,-7-1 2-15,19 1 1 16,-10 5 10-16,19-3 4 15,-13 5 2 1,28 1 3-16,-19 2-1 0,21 3 2 16,-14 2-6-16,23 1-3 15,-18 2-8-15,27-3-2 16,-18 3-4-16,27 0-3 16,-20 0 0-16,23 6-1 15,-18 2 0-15,30 0 2 16,-21 0-3-16,24 5 0 0,-18-2 1 15,24-1 2-15,-21 1 3 16,30-3 4-16,-24 0 0 16,26-3 0-16,-26 1-5 15,24-1-1-15,-24 3-1 16,24-3-2-16,-21 1 1 16,18-4-1-16,-27 1 2 15,14 2 3-15,-19 1 0 16,11-4 2-16,-18 4-4 15,15-3 0-15,-21 2-1 16,15-2-2-16,-18 2-2 16,21-2 1-16,-21-1 3 15,12 4 1-15,-14-1 5 0,5 0 3 16,-15 1-9-16,0-1 0 16,-14 3-4-16,-1 3 0 15,-11-3-9 1,-1 5-5-16,-11-2-28 0,-4 5-9 15,-5-3-67 1,-15-13-45-16,-4 3 71 16</inkml:trace>
  <inkml:trace contextRef="#ctx0" brushRef="#br0" timeOffset="168742.146">22450 4802 108 0,'-9'-5'44'0,"9"5"-24"0,3 0-6 16,-3 0 17-16,0 0 5 0,0 0 5 16,0 0-16-16,0 0-6 15,0 0-12-15,0 0-3 0,0 0 2 16,0 0-3-16,0 3-2 16,0-3-3-16,0 5 1 15,0 0 3-15,0 14 3 16,0-3 4-16,3 21 5 15,0-6-2-15,-3 35 1 16,0-10 1-16,-3 23 4 16,0-10-8-16,0 26-1 15,0-13-3-15,0 19-1 16,0-16-3-16,-3 15-2 16,6-15 1-16,-3 10 1 0,0-10-1 15,3 10-1-15,0-13 9 16,3 5 4-16,-3-13-2 15,3 6-1-15,-3-9-2 16,6 1 2-16,-3-11-5 16,0-3-3-16,0-8-1 15,0 3 1-15,0-8-3 16,-3-5 0-16,0-3 1 16,0-3 0-16,0-5 0 15,0 3 2-15,0-6-3 16,0 3 0-16,0-5 1 15,3 11 0-15,0-6 0 16,0 10 2-16,-3-7-3 0,3 8 0 16,0-6 1-16,0 3 2 15,0-2-1-15,0-6-1 16,-3-3 1-16,0-2 1 16,0-5-3-16,0-1-2 15,0-2-18-15,-3-8-7 16,3 0-51-16,-6-24-22 15,0 3-13 1</inkml:trace>
  <inkml:trace contextRef="#ctx0" brushRef="#br0" timeOffset="172285.9926">21485 6125 152 0,'0'-3'57'0,"0"3"-30"0,0 0-16 15,0 0 18-15,-3 3-11 16,0 0-2-16,0-1-5 16,0 1-2-16,-3 5-5 15,0-3-1-15,1 14 3 0,-1-3-3 16,0 29 0-16,3-8 3 0,-3 50 3 15,3-16-6-15,-3 46-2 16,3-19-1-16,0 23 2 16,0-15-3-16,0 11-2 15,0-17 2-15,-3 3 2 16,0-13 2-16,-3 3 1 16,3-16-2-16,-3-1-2 0,0-12 5 15,0-3 1 1,0-8-5-16,3-3-2 15,0-10-9-15,1-6-4 16,-1-5-12-16,0-5-4 16,0-5-17-16,0-12-6 0,0 1-17 15</inkml:trace>
  <inkml:trace contextRef="#ctx0" brushRef="#br0" timeOffset="172601.9967">21042 7869 140 0,'-6'-3'55'0,"6"3"-30"0,-3 0-23 16,3 0 14-16,3 0-8 16,-3 0 0-16,3 3 5 0,0-1 1 15,6 12-7-15,0-4 0 16,6 30 3-16,-4-6-6 0,10 24-2 15,-3-7 5-15,6 7 3 16,0-8 3-16,0-10 5 16,-7-6 5-16,7-18 3 15,-3-3-9-15,3-39-5 16,-3 2-7-16,11-34-4 16,-2 5 0-16,6-24-1 15,-6 14-44-15,5-19-18 16,-2 13-48-1</inkml:trace>
  <inkml:trace contextRef="#ctx0" brushRef="#br0" timeOffset="173594.01">20801 8662 232 0,'-3'-7'88'0,"3"7"-48"0,-3-3-29 0,3 3 21 15,-6 3-11-15,3-1-1 16,-12 9-17-16,3-3-4 15,-9 10 0-15,3-2-2 0,-14 8 1 16,-13 10 2-16,6-5 2 16,6 0 8-16,7 1 3 15,8-7 5-15,9-4 1 16,9-3-8-16,15-3-2 16,6-2-5-16,2-3-3 15,7 0 0-15,3-1-1 16,0 1 2-16,-4 0 1 0,-5 3-1 15,-6 5 1-15,-3 5-2 16,-6 3-1-16,-3 15 3 16,-9 6 0-16,-6-5-1 15,-3-5 1-15,0-4-2 16,0-10-1-16,0-7-21 16,0-9-11-16,3-13-53 15,4-13-22-15,2-11-6 16</inkml:trace>
  <inkml:trace contextRef="#ctx0" brushRef="#br0" timeOffset="173970.0144">20923 8689 272 0,'0'11'101'0,"0"-11"-54"0,0 63-55 0,0-37 18 15,0 17-3-15,0 7 6 16,3 6-9-16,3 7-5 15,0-5 1-15,5-5-1 0,10-13 1 16,0-11-3-16,3-8 2 16,3-13-1-16,-3-16-2 15,5-10 3-15,-2-9 2 16,0-5 2-16,-3-7 1 16,-6-6 0-16,-9 2 0 0,-4 9 0 15,-2 2 0-15,0 11 0 16,-3 5 2-16,0 8-1 15,0 8 2-15,9 22-4 16,0 4-2-16,0 6 0 16,0 2 1-16,3 3-3 15,0-8 0-15,3-8-21 16,0-7-8-16,0-14-27 16,-3-11-9-16,-4-2-9 15,-2-6-30 1,0 1 31-16</inkml:trace>
  <inkml:trace contextRef="#ctx0" brushRef="#br0" timeOffset="174450.0225">21363 8242 228 0,'3'8'85'0,"3"16"-46"0,0 18-35 0,-3-26 19 16,0 5-15-16,-3 8-2 15,0 5-6-15,3 6-1 16,0 5 1-16,3 16 2 0,6 0 1 16,0 10 1-16,0 9 0 15,3-4-5-15,-1-4 1 16,1-6-2-16,-3-13 0 0,-3-14-5 16,0-4 0-16,0-17 3 15,0-18 2 1,0-10 13-16,-3-14 7 0,0-8 0 15,0-2-1-15,0 2-1 16,3 6 0-16,0 2-4 16,3 3 0-16,-4 2-5 15,7 6-2-15,-3 5-2 16,0 5-3-16,-3 6-8 16,-3 16-3-16,-9 7-3 15,-3 6 1-15,-6 10 7 16,-3 3 5-16,-3-3 11 15,1-5 5-15,2-7 2 16,-6-7-1-16,3-9-6 16,-3-6-4-16,6-6-10 15,3-15-5-15,3-6-28 0,9-4-14 16,6-4-66 0,3 1-45-16,3 2 70 15</inkml:trace>
  <inkml:trace contextRef="#ctx0" brushRef="#br0" timeOffset="175170.0416">21786 8988 248 0,'0'-3'93'0,"6"-2"-50"0,6-14-50 0,-6 14 16 15,0-5-6-15,0 2 3 16,3 2-1-16,-3 9 0 0,-3 10-3 15,0 6-4-15,-3 10 1 0,-3 3 1 16,0 10 0-16,0-5-3 16,3-11 0-16,0-4-1 15,3-25 7 1,0-8 7-16,2-7 8 16,-2-9 4-16,6-15 0 15,-3 2 1-15,12 6-7 16,-3 0-1-16,3 2-5 15,0 5 1-15,6 6-4 16,-4 3-2-16,-2 7-2 16,-3 8 0-16,-3 11 0 15,0 14 1-15,-3 9-7 0,-3 9 0 16,0 0-10-16,0-6-4 16,0-7-16-16,6-6-4 15,0-8-2-15,2-8-1 16,1-7 11-16,-3-6 7 15,0-3 4-15,-3 0 4 16,0 4 6-16,0 1 4 16,3 4 7-16,0-1 6 15,0 0 15-15,0 1 9 16,2-1-4-16,-2-5-2 16,0-5-7-16,0-11-2 0,-6-5-6 15,3-3 0 1,-6-13-3-16,-3 8 0 0,-3 5 3 15,-6 6 5-15,-3 7 0 16,-3 9 1-16,0 18-7 16,1 10-2-16,2 19-10 15,3 11-1-15,6 5-5 16,6-3 2-16,9 6 3 16,6-11 3-16,2-11-11 15,13-7-6-15,0-17 6 16,0-10 5-16,-7-5-3 15,1-8-2-15,-6-9-12 16,-3-4-6-16,-3-8-21 16,-3-1-8-16,-3 1-14 15,-6 5-46-15,3 8 27 16</inkml:trace>
  <inkml:trace contextRef="#ctx0" brushRef="#br0" timeOffset="175318.1126">22450 8850 176 0,'-12'8'68'0,"9"-2"-36"0,6-1-20 0,-3-5 21 15,0 0-8-15,6-3-2 16,3 1-9-16,3-1-4 16,0 0-5-16,2 1-4 0,4-4 0 15,-3-2-15-15,0 3-5 16,-3 0-147 0,6-1 55-16</inkml:trace>
  <inkml:trace contextRef="#ctx0" brushRef="#br0" timeOffset="175470.077">22521 8676 312 0,'-6'-3'115'0,"9"24"-62"0,-3 14-51 15,3-17 23-15,3 9-17 16,6 18-2-16,6 2-6 16,0-2-3-16,6-8 2 15,5-13-51-15,22-21-22 0,0-32-53 16</inkml:trace>
  <inkml:trace contextRef="#ctx0" brushRef="#br0" timeOffset="185391.1223">11865 12880 88 0,'26'-16'33'0,"-17"8"-18"0,27 0-18 15,-21 6 6-15,6-1-3 16,8-2 2-16,10-1-3 0,6-2-2 16,5 3 2-16,19-3 2 15,-1 3 9-15,10 0 3 16,-1-9-2-16,12-4-1 16,1 7-4-16,-4-2-1 15,12 2 1-15,4 3 3 16,5 8-2-16,0 0 1 0,0 0-5 15,6-5-2-15,0 5 0 16,0 0 1-16,0-5 1 0,-2-3 1 16,5 3 0-1,-3-1 0-15,0 1 0 16,-6 2 2-16,3 1 1 0,-6 2-1 16,10-3 1-16,-1 3-6 15,3 0-1-15,6 0 0 16,-3-3 2-16,3 1 1 15,-6-1 1-15,-3-2 0 16,3-3 2-16,-6 0 1 16,6-3 1-16,-8 1-4 15,2-3-1-15,-3-3 1 16,3 0 0-16,-6-3-2 16,0-10 1-16,18-5 2 15,-14-1 2-15,-7-2-1 16,-12-5 1-16,-14-3-4 15,-4-3 0-15,-6 4-1 16,-8 4-2-16,-9-3 3 0,-7 1 0 16,-8 2-1-16,-6 1 1 15,-6-1 0-15,-3-13 1 16,-10 6 0-16,-5-1 2 16,-6 0-1-16,-5 9 2 15,-10 4-2-15,-9-10 0 16,-12 11-10-16,-5 2-2 15,-19 0-1-15,-2 3 2 16,-4 3 2-16,-8-3 2 16,-1-3-1-16,-2-5 1 15,-6 2 4-15,-4 1 1 0,-11 8-6 16,-6 2 0-16,-12 5 1 16,-12 9 3-16,3 4 0 15,-9 6 2-15,0 3-4 16,6 2-2-16,0 1 2 15,3-1 0-15,-3 6 1 16,9-1 0-16,-12 9 0 16,0 10 2-16,-3 2-3 15,-9 1 0-15,-5 5 1 16,2 11 0-16,-12 0-3 16,3 2 0-16,18 0-1 15,6 11 3-15,12-11-2 16,12-2 1-16,0-3 2 15,18-3 0-15,-1 3 0 0,7-3 2 16,6 3-3-16,11 3-2 16,-2 13 4-16,8 0 1 15,13-3-3-15,11 3 1 16,6-8-2-16,10-6 0 16,2-2 0-16,9 0 0 15,6 6 0-15,6 1-2 16,9-1 0-16,6-6 0 15,17-3 3-15,1-8 2 16,9 9 4-16,5-9 4 16,16-5-4-16,2-5-3 0,13-3 1 15,5-7 0-15,15-4 1 16,4-2 0-16,14-8 2 16,18-3 1-16,0-5-6 15,3-2-2-15,2-9-5 16,10 6 1-16,15-3-13 15,9 3-5-15,8 2-24 16,7 6-9-16,14 0-20 16</inkml:trace>
  <inkml:trace contextRef="#ctx0" brushRef="#br0" timeOffset="217926.409">7694 5847 140 0,'6'-26'55'0,"0"23"-30"0,3 1-25 0,-3 2 13 15,3 0-11-15,15-3-1 16,5 0-1-16,10-2 2 16,15 0-1-16,11-3-1 0,22-3 1 15,5 1 1-15,12-1 1 16,9 3 1-16,6 3 2 16,6 5-5-16,0 0-1 15,9 5 2-15,6 0 3 0,3 1-2 16,9 2-2-16,3 5 0 15,-1-5-1-15,1 0-3 16,0-3 2-16,0 8 1 16,0 3 2-16,-4 3-32 15,1 12-56 1,-21 20 3-16</inkml:trace>
  <inkml:trace contextRef="#ctx0" brushRef="#br0" timeOffset="278637.2366">10207 15423 72 0,'5'18'27'0,"1"-18"-14"0,6 5-2 0,-6-5 10 15,3 0-7-15,3-5-1 16,0-3-5-16,3-5 0 15,0 0 4-15,0-3 2 16,3-3 4-16,-1-2 1 16,1-5 1-16,3 2 2 0,0-11-12 15,-3 1 1-15,-3 0 0 0,-3 2-9 16,0-8 0-16,-4-7 0 16,-2-4 3-16,-3 1 2 15,0-13 1-15,0 2-7 16,6-3 0-16,0-10 1 15,-3 0 1-15,0 3 5 16,0-1 3-16,0 9 0 16,-3 2 3-16,-3-5-3 15,-6-3 1-15,-3 3-9 16,0 0-4-16,0-6 0 16,-3 9 0-16,-3 7 3 15,-2 8 1-15,-1 6 3 0,0 0 1 16,-6 7-3-16,-3 1-3 15,0 5-3-15,4 2-1 16,-4 9-3-16,3 2 1 16,-3 3 3-16,-3 5 1 15,-2 3-4-15,-4 10-1 16,6 13 3-16,0 4 1 16,4 4-1-16,-1 11 0 15,3 5-1-15,0 6 3 16,3 2-5-16,-2 11 0 15,5 0 3-15,0 0 1 16,-3 2 2-16,3 3 0 0,3 1 0 16,3 9 2-16,3 1-3 15,4 0-2-15,-1 5 2 16,3 3 2-16,0 4-2 16,0-1 0-16,0-4 1 15,0-2 2-15,0-2-3 16,3 2 0-16,0-3 1 15,0-2 0-15,3-3 0 16,6-3 0-16,3-4 0 16,2-4 2-16,1-7-6 15,3 7 1-15,3-15 1 16,3-1 1-16,0-12 3 16,5-6 1-16,4-8-1 15,0-8 1-15,0-7 2 0,-4-22 2 16,1-8-3-16,0-8-1 15,3-21-3-15,-1-2-1 16,-2-27-26 0,0-19-9-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8:17:01.9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878 3358 72 0,'0'5'30'0,"2"0"-16"0,-2 24-6 0,0-16 11 0,0 9 0 15,0 9 3-15,0 12-10 16,0 12-4-16,0 22-10 16,0 2-1-1,0 1-23-15,0 2-8 16,0-3 6-16,3 6 4 15,3-6 14-15,0-7 6 0,0-9 0 16,0-2 3-16,0-8 1 16,-3 0 0-16,-3-6 0 15,0 1 0-15,0 5-3 16,-3-5 2-16,0-6-1 16,0-2 0-16,-3-6 0 0,3-2-2 15,0-3 5-15,0 3 1 16,0-3 11-1,0 3 6-15,0-1-8 16,3 6-1-16,0 3-6 16,0 8-3-16,0-3-3 0,0 0 1 15,0-3 3-15,0 3 1 16,0 2 3-16,0 1 1 16,0 0 1-16,3-3 0 15,0 8-2-15,3-3-1 16,0-2-6-16,0-1 1 15,-3 1 0-15,0-1 0 16,0-2 0-16,-3 0 0 16,0-2-3-16,0-6 0 15,0 5 2-15,0-2 2 16,0-3 2-16,3-3 3 0,0 1 3 16,0-1 2-16,0 3-3 15,0 3-3-15,3-3-2 16,-3 0 0-16,3 0 0 15,0 0 3-15,0 13-1 16,0-7 0-16,0-6-3 16,-3-8-2-16,0-6 1 15,-3-1-1-15,0-7 0 0,0-4-18 16,0-6-49 0,-6-7-7-16</inkml:trace>
  <inkml:trace contextRef="#ctx0" brushRef="#br0" timeOffset="153902.3434">20551 13335 44 0,'14'-11'16'15,"-2"3"-8"-15,-6-5-10 0,0 8 6 0,0-3 1 16,0-5 4-16,0 0-2 15,-3-6 1-15,0-7-1 16,-3 4 3-16,0 1 10 16,-3 3 5-16,3-1-2 15,-3 1 0-15,0-1-6 16,0 1 0-16,-3-1-4 0,-6 1 0 16,-6-4-7-16,1-1-2 0,-7-1 2 15,-3 5-5-15,0 1-1 16,-3 2 4-16,-5 3 2 15,-1 2 2 1,6 3 2-16,1 0-3 0,-1 3 1 16,0 5-7-16,-15 0-1 15,-2 3-2-15,-4-1 0 16,-2 3 0-16,-4 1 0 16,9 12 0-16,4-2 0 15,2 3 2-15,3 5 2 16,-8 2-3-16,2 3 0 0,3 13 1 15,7 3 0-15,2 0 0 16,6 8 0-16,-3 8 0 16,9 0 0-1,4 13 0-15,5-5 2 0,3-6-1 16,6 11-1-16,3 1 1 16,3-1-1-16,6 8 0 15,6-6 2-15,5 4 1 16,10-11 1-16,3-6-5 15,0-5 1-15,-1-7 0 16,16-6 2-16,3-6-1 16,2-7-1-16,13-6 5 15,-1-7 1-15,1-9 0 16,8-10 1-16,-2-7 0 16,-4-9 3-16,-8-5-1 15,-1-9 2-15,-5-7 3 16,-7-2 1-16,-5-17-4 15,-3-2 1-15,-4-11-7 0,-2 0-1 16,-9 1-2 0,-3-12-2-16,-9 9 1 0,-6 2-1 15,-9 5-7-15,-9 9-3 16,-12-1-16-16,-15 11-9 16,-5 11-21-16,-7 7-10 15,-6 17-22 1</inkml:trace>
  <inkml:trace contextRef="#ctx0" brushRef="#br0" timeOffset="154814.6276">20693 16830 168 0,'-8'-8'66'0,"2"3"-36"0,-6 0-33 0,9 2 11 0,-3-5-6 15,-3-3 1 1,0-7 0-16,-3 2 3 0,-6-2-3 16,-6-1 3-16,-5-2 3 0,-4 0 6 15,-3-3 3-15,-15-3-5 16,4-4 0-16,-1 4-4 15,4 3 2-15,-7 1 0 16,0 4 3-16,1 1-7 16,-1 10-4-16,-11 5-7 15,5 3-2-15,4 11 3 16,5 2 1-16,6 11 2 16,1 5 2-16,5 13-8 15,3 14-1-15,6 12 2 0,15 14 0 16,9 19 0-16,6-6 4 15,3 8-2-15,3-5 1 16,3-13 2-16,3 13 2 16,12-14-3-1,6-12 0-15,2 7 1 0,7-20 2 16,3-7 1-16,8-12 1 16,4-8-2-16,5-8 1 15,4-30-2-15,-1-2 2 16,-2-5-2-16,-4-11 2 15,4-15 2-15,-13-1 2 16,-5-10-1-16,-9-8-1 0,-9-3 3 16,-10-3 3-16,-11-5 0 15,-6-5 3-15,-17-5-5 16,-10 5-3-16,-9-3-8 16,-18 3-3-1,-5 0-14-15,-18-5-3 0,2 12-8 16,1-4-2-16,-7 10-15 15,10 6-8-15,2-1-30 16</inkml:trace>
  <inkml:trace contextRef="#ctx0" brushRef="#br0" timeOffset="156874.3613">20780 17685 100 0,'-27'0'38'0,"12"-3"-20"0,3 6-15 0,9-3 12 16,0 0-3-16,3 0 3 15</inkml:trace>
  <inkml:trace contextRef="#ctx0" brushRef="#br0" timeOffset="158150.37">20750 17679 234 0,'42'-13'26'15,"14"5"-13"-15,10 3-1 0,11 5 1 16,7 5 2-16,17 1 0 16,-3-4 1-16,12 9 0 15,12-6-4-15,3-2 0 16,6 2-5-16,-3-5-2 16,6-5 0-16,-15-8 1 0,0-6 3 15,-12-2 2-15,-14 2-5 16,-7 6-2-16,-18 0-4 15,-14 0-1-15,-12 7-15 16,-39-2-13 0,-30 8 8-16,-27 8-2 15,-29-2 2-15,-24 7 14 16,-6 0 6-16,-21 11-1 16,-15-8 2-16,-12 2-2 15,3 3 0-15,10-2 8 16,11-6 6-16,15 0 5 15,17 1 4-15,13-4-5 16,15-2 1-16,17 0-12 16,13 3-3-16,26-9-2 15,18-2-3-15,21-2 0 16,20-4 10 0,28 1 8-16,17-3 1 15,24 3 0-15,12-3 0 0,15-5 3 16,6 5-5-16,12-3 0 15,3-5-11-15,-9 0-1 16,-6-5 0-16,-9 3 1 16,-12 2-1-16,-21 3-2 15,-18-1 3-15,-17 4 0 16,-13 2 3-16,-17 3 1 0,-21-1-3 16,-21-2-1-16,-36 0-12 15,-32 3-4-15,-33 0 1 16,-24 5 3-1,-9 0 7-15,-12 5 6 0,12 3 4 16,-5-3 3-16,2 9-8 16,9 9-3-16,9-1-4 15,12-4 3-15,14-2 0 16,13-3 3-16,12 3-6 16,8-5-1-16,25-6 4 15,8 3 5-15,33-3-7 16,27 0 7-1,23 1 4-15,37-4 0 16,32-2 1-16,18 0-8 16,24-2 0-16,2-4-1 15,4 1 0-15,6 3 2 16,-10-1 1-16,-11 0-4 16,-9-2 1-16,-18 5 0 0,-21-3 2 15,-17-2 5-15,-19 0 6 16,-17 2-1-16,-18-7 3 15,-24-4-8-15,-33-4-2 16,-39-1-23-16,-38-2-10 16,-30 8 9-16,-12 0 8 15,-8 7 7-15,-16 4 3 16,-15 2-2-16,4 2 2 16,5 4 7-16,18 2 4 15,7 5-8-15,23 5 0 16,20 1-11-16,22-6-2 15,15 0-7-15,23-5-2 0,12 3 2 16,24-3 3-16,24 5 13 16,30-5 8-16,32-3 7 15,34 0 4-15,25-5-7 16,28-5-3-16,18 3-4 16,5-14 0-16,-5-11-2 15,0 6 2-15,-13 3 2 16,-14 2 2-16,-18 2 5 15,-27 4 3-15,-23 2-13 16,-19 3-3-16,-17-1-11 16,-16 4-3-16,-32-4 1 15,-29 6 3-15,-31 6 2 16,-29-4 3-16,-21 17 4 16,0 2 1-16,-10-2 3 0,4 7 1 15,-3-2-4-15,9-3 1 16,15-3 0-16,20 1 0 15,13-11-7-15,20 0 0 16,13 2 3-16,32-7 11 16,32-3 3-1,40 0 2-15,35 0 0 16,36 0-9-16,20 0-1 16,16 0-57-16,14-3-23 15,-26-2-51 1</inkml:trace>
  <inkml:trace contextRef="#ctx0" brushRef="#br0" timeOffset="195786.255">11070 14192 132 0,'15'-5'49'0,"0"2"-26"0,11 1-29 15,-8-1 8-15,12 0-2 16,12-2 2-16,8 0-1 16,10-3 2-16,2 0 2 15,13-11 2-15,2 6-3 16,3 0-1-16,-2 5 3 0,-1 3 3 16,-2 7 2-16,2 4-1 15,0-1-1-15,4 3-3 16,2 0-1-16,6 0-3 0,4 0 1 15,2 0 0-15,9-3 3 16,-9 0-3-16,10 0-2 16,-1 3 2-16,0 0 0 15,-6 0 1-15,9 0 0 16,1 3-2-16,8-1-2 16,-9-2-2-16,6-2 1 15,-3-1 1-15,6 0 2 16,-9-2-1-16,-2 0-1 15,2-1 3-15,-6-2 2 16,3 5 0-16,-3 3 2 16,6 0-4-16,1-2 0 0,5-1-1 15,0 0-2-15,6-5 1 16,3-8-1-16,-6 3-3 16,0-3 2-16,30-3 3 15,-12 4 3-15,-6 4-4 16,-15 3-3-16,-3 0 1 15,-6 10 0-15,4 1-2 16,-13-3 2-16,-9-3 1 16,12 6 2-16,-8-3-3 15,-1-8 0-15,-3 0 3 16,-5 0 1-16,5-3-4 16,-9 3-1-16,-5 5 3 15,-7 1 3-15,7-4-3 0,-4 4-1 16,-5-1-2-16,2 0-2 15,1 1 5-15,-1-1 3 16,1-3-3-16,2-2-1 16,-5-2 0-16,-4-1 0 15,4 1 0-15,-1-6 0 16,1 0 0-16,2 2 0 16,4 1 0-16,-1-3 0 15,1 0 0-15,11 0 2 16,0 0-3-16,-5 0 0 15,2 6 1-15,-8-1 0 16,-4-2 0-16,1 2 2 16,-1-2-1-16,-11 0-1 0,-10 2 1 15,-2-2 1-15,-6 2-3 16,-7-2 0-16,-5-1-23 16,-3 1-10-16,3 0-37 15,6 2-35 1,-6-7 38-16</inkml:trace>
  <inkml:trace contextRef="#ctx0" brushRef="#br0" timeOffset="197242.3099">11353 13036 128 0,'-27'-16'49'0,"15"16"-26"0,-9 0-25 15,12 3 9-15,-15 2-12 16,-5 3-2-16,-10 5-3 16,-18 6 1-16,-11 15-4 15,-16 1 1-15,-2-1 4 16,-9 0 4-16,3 1 5 15,-1-6 2-15,7 0 10 16,6-5 3-16,11-3-1 0,4 0 1 16,2-2-9-16,7-1-2 15,2 3-8-15,6 3-2 16,7 3-7-16,5 4 0 16,6 9 1-16,9-6 2 15,4 1 6-15,5-6 3 16,6-3 7-16,9 1 6 15,9-6-1-15,5 3 1 16,10 5-5-16,9-5 0 16,3 0-1-16,2-1 1 15,16 1-4-15,-1 0-5 0,4 0-2 16,11 2-1-16,-2 1 3 0,5-3 2 16,7 2 4-16,-1-2-2 15,9-8 0-15,1 0 1 16,5-3 0-16,0-3-5 15,-6 1 1-15,7 0-2 16,-7 2 0-16,12 3 4 16,-3-3 1-16,7 0-1 15,-4-2-2-15,12-3-2 16,-3-3-1-16,6 0 6 16,-9 0 3-16,6-2-6 15,-2 0 1-15,2 5-3 16,-6 0 0-16,-6 5 4 15,-3 3 1-15,-2 0-6 16,2-3 0-16,-6 3 7 0,9-3 5 16,-3-2-2-1,1-1 1-15,-1-2-1 16,-6 0 3-16,3-3-3 0,-5 1-2 16,-4-1-2-16,6-2 0 15,-2-1-4-15,8 1 0 16,-6-3 1-16,3 0 2 15,4-3-3-15,-7-2 0 16,12 0 1-16,-3-1 2 16,10 1-12-16,17 2-6 15,2 1-18-15,10 2-8 0,21 2-27 16</inkml:trace>
  <inkml:trace contextRef="#ctx0" brushRef="#br0" timeOffset="198398.3916">10882 13094 104 0,'33'-16'41'0,"9"11"-22"0,17-6-22 0,-29 9 8 15,21-3-4-15,11 2-1 0,18 3 1 16,1 5-1-1,20 0-3-15,9 3 2 0,3 0 1 16,15-2 0-16,-3-4 4 16,3 1 2-16,-3-6 11 15,3-2 4-15,0 2-9 16,0 1-2-16,6-4-4 16,-3 4 1-16,6-1-4 15,9-2-2-15,0-3 0 0,6 0-1 16,0-3 2-16,-7 1-1 15,1-9 2-15,-3-5-4 16,-9 6 0-16,-9 2 5 16,-9 5 5-16,-12 6-3 15,9 0-1-15,-2 0-2 0,2 5 0 16,0 8-4-16,6-3-2 16,-3 5-1-16,0 1 3 15,-9-3 4-15,3 0 3 16,-5 0-2-16,-1 0-3 15,-3 2 0-15,9 1-1 16,3-3-3-16,6 2 2 16,-6-2 1-16,6 0 0 15,24-2 0-15,-9 2 0 16,-15-3 0-16,6 0 0 16,-3-2 0-16,1 2 0 15,-7-2 0-15,0-3 2 0,-6 0-1 16,0 2-1-16,-9 1-2 15,-3 0 1-15,1 2 1 16,-7 0 2-16,-3 6-1 16,-5 7-1-16,-4 9-2 15,9 2 1-15,-5-3-1 16,-4 6-2-16,0 0-4 16,-8 2-2-16,-13-5 2 15,-5 0 5-15,-9-5 6 16,-7 0 3-16,-2 0-2 15,3 0-1-15,-7 0-1 16,1-1 1-16,0 6-4 16,0-2-2-16,-1 7 2 0,4-5 2 15,0 0 0-15,-6-2 2 16,-4-3-2-16,-5-3-1 16,-3 0-4-16,-9 6-2 15,3 4 5-15,-6-4 5 16,0-1-4-16,-6 3 0 15,-3 0 0-15,-9-2 0 16,-9 5 0-16,-12 5 0 16,-23-6-5-16,-28-4-1 15,-29-3-4-15,-41 0 1 16,-22 2 0-16,-15-2 3 16,-5-6-14-16,-9 11-48 15,-4 6-6-15</inkml:trace>
  <inkml:trace contextRef="#ctx0" brushRef="#br0" timeOffset="200425.038">12100 16677 176 0,'-63'-21'68'0,"42"10"-36"0,-11-8-37 0,5 11 12 15,-9-5-8-15,-6 0 0 16,-17-3 7-16,-4 3 6 16,-14-8-6-16,-3 2-5 0,-7 11-2 15,-2 8 5-15,0 0 5 0,-7 8 4 16,1 0 4-16,-3 3-5 15,3 2 1 1,-1 6-4-16,4 2 0 0,3 13-5 16,-3 8-3-16,5 3-5 15,7 3-2-15,0 10-8 16,8-5-4-16,10 8 1 16,5 8 2-16,12-8 9 15,10-6 3-15,8-7 3 16,9 10 2-16,12-8 1 15,12-2 3-15,21 0-5 16,9-6-3-16,17-8 1 16,16-7 2-16,14-1 2 15,3-2 3-15,15-8-1 16,7 2 0-16,11 1-6 16,6-6 1-16,0 6 2 0,3-3 3 15,-6-3-2-15,12 5-2 16,0-4 0-16,3-1 1 15,8 0-3-15,1 0 0 16,0 0 1-16,6-2 0 16,9-3 0-16,-12 5 0 15,17-8 0-15,1 3 2 16,3-8 3-16,2 8 2 16,1-2-3-16,0-1-3 15,2 0 0-15,4 6-1 16,-7-1 0-16,7-2 0 15,35-2-3-15,-14-6 2 0,-28-6 7 16,4 4 6-16,-9-4-6 16,-12 6-3-16,5-5-2 15,4 5 1-15,-9 5-3 16,6 3-2-16,2-2 2 16,-8 2 2-16,-3-8-2 15,3 5 0-15,-21 0 3 16,3-5 3-16,-6 8-4 15,0 0-3-15,-6 3 1 16,-3-3 0-16,-6-1 1 16,0 4 0-16,-12-3 0 15,6 3 0-15,-9-9 0 16,-8 4 0-16,2-1-3 0,-12-5 2 16,-2-5-6-16,-4-1 0 15,-6-2 3-15,-2 3 4 16,8 0 1-16,-8-3-1 15,-4 0-6-15,7-3-4 16,2-10 3-16,-5 8 2 16,-10-6 3-16,-8 3 3 15,-4 1 13-15,-2-7 8 16,-6 4 0-16,-7-3 1 16,-2-3-8-16,0-10-4 15,12 2-9-15,5-3-1 16,4-2-8-16,-1 8-3 0,-2 3 3 15,-3-3 4-15,-4 0 8 16,-8 2 5-16,-9 3 8 16,-6 11 3-16,-3-5-4 15,-6 2-2-15,-3-3-5 16,-3 1-1-16,-3-1-1 16,-6-10 2-16,0-8-1 15,-6 5 0-15,-3-2-10 16,-6-1-1-16,-12-2 2 15,-2-2 4-15,-19-1-1 16,-3 0-2-16,4 1 2 16,-13-1 2-16,1-16-2 15,-4 11-2-15,-11 3 2 16,6 2 2-16,-4 1-2 0,-5 2 0 16,-9 0-3-16,-10 2-1 15,-5 3 1 1,-3 3 0-16,-15 6 0 0,3 1 2 15,-9 4-3 1,-6-1 0-16,3 3 3 0,-9 6 1 16,-6-3-4-16,1 7-1 15,-10-2 1-15,-6 6 0 16,6-1-2-16,-2 3 2 16,-10 3 3-16,-3-1 1 15,-2 4-4-15,-4 2 1 16,-3 0 0-16,-11-3 0 0,-1 5 0 15,-8 4 0-15,-6-1 0 16,-16 3 2 0,-11 0-3-16,-9 5 0 15,-33-3-1-15,12-2 0 0,-2 3 0 16,-4-6-2-16,9 3-11 16,-9-6-2-16,-3 4-16 15,-9 4-7-15,-32 3-69 16,2 6-64-1,36-11 58-15</inkml:trace>
  <inkml:trace contextRef="#ctx0" brushRef="#br0" timeOffset="201117.0379">10492 13917 168 0,'-12'-8'66'0,"6"8"-36"0,-5 0-35 15,5 3 10-15,-3 2-8 16,-6 3 0-16,-6 3 8 16,-12 4 4-16,-6 9-4 15,-5 8 4-15,-16 8 1 0,-8 2-1 16,-10 19 0-16,1 5-5 16,0 16-1-16,-4 0-1 15,7 8-2-15,2-3 7 0,7 22 5 16,-4-3-2-16,13 0 2 15,5 2-5-15,10 16 1 16,5 1-5-16,6-1-2 16,9 8 2-16,12-7 0 15,6-6 5-15,18-8 5 16,12-8-3-16,6 6 0 16,8-22 0-16,16 8 1 15,0-8-3-15,8-5-3 16,10 6-2-16,2-11-3 15,9-9-4-15,-2-7 0 16,-4-5-7-16,0 2-1 0,-5-13 2 16,-13-5 1-16,-11-1-19 15,-9-7-8-15,-16-6-70 16</inkml:trace>
  <inkml:trace contextRef="#ctx0" brushRef="#br0" timeOffset="202225.1907">20021 14150 156 0,'3'-8'60'0,"0"8"-32"0,3 3-35 0,0-1 10 16,6 6-5-16,5 8 0 16,4 11-3-16,3 7 1 15,3 8 2-15,3 11 3 0,11 11 2 16,1 7-4-16,-3 9-1 15,-4 20 1-15,-2 14 2 16,-3 26 0-16,-6 48-1 16,-6 34-26-1,-4 24-47-15,1 3 2 0</inkml:trace>
  <inkml:trace contextRef="#ctx0" brushRef="#br0" timeOffset="233680.1098">5042 12332 4 0,'36'-24'0'0</inkml:trace>
  <inkml:trace contextRef="#ctx0" brushRef="#br0" timeOffset="234728.598">10180 12036 48 0,'89'-53'19'0,"-35"34"-10"0,8-10-4 15,-35 11 8-15,15-9-3 16,-1-2 2-1,-2-5 2-15,0-1 3 0,-1 4 0 16,1-12-1-16,-15 6-4 16,-6 0 0-16,-12 0-7 15,-6-8-3-15,-9 0-8 16,-9 3-1-16,-21 2-2 16,-11 3 3-16,-22 0 4 15,-8 8 1-15,-15 3-2 16,-16 4 2-16,-11 4 1 15,-15 2 0-15,-17 3 0 16,-13 5 2-16,-18 3-6 16,1 2 1-16,-13 3 1 15,10 0 1-15,-10 0 3 16,-2 0 1-16,5 0-4 0,-2 3-1 16,0-1 3-16,5 1 3 15,0-3-1-15,-8 3 0 16,3-1 1-16,-4-2 0 15,4 3 2-15,2 2 1 16,13 3-8-16,-4 5-1 16,3 3 0-16,4 11 1 15,11 7-2-15,-2-2 2 16,-1 5 3-16,18-3 1 16,-33 14 1-16,28-1 0 15,5-2-5-15,21 3-1 16,12 0 1-16,15 15 0 0,17-2 1 15,10 3 2-15,8 2-6 16,13-3 1-16,17-2-1 16,21 10-1-16,9-7-1 15,15-6 1-15,9-8 1 16,12 11 2-16,15-13 3 16,14-3 2-16,10-8 1 15,17-5 2-15,18-3-3 16,9-3 0-16,13-7 3 15,16-3 3-15,7-6-2 16,21-7-2-16,15-3-2 16,14-5-3-16,9 5 1 15,10-3-1-15,5 6 0 0,9-3-3 0,0 2 2 16,4-2 1-16,-1 0 2 16,9-5-1-16,3-3-1 15,9-5 1-15,-3-3 1 16,-3-8-1-16,3-13 2 15,3-3-7-15,9-2 1 16,3-19-8-16,9 3-1 16,-3 0-28-1,0 13-30-15,32 13 22 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8:22:19.1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368 10771 160 0,'-6'-8'63'0,"6"6"-34"0,6-1-27 16,0-5 12-16,0 0-7 15,3-5-2-15,3 0-2 16,0 2 0-16,3 0-2 15,0 4 4-15,-1-1 1 0,10 2-2 16,0 4-3-16,3-4 11 16,3 4 4-16,2-1 5 0,10-2 4 15,3-1-2 1,-1 1-2-16,4 0-5 16,3 0-2-16,-1 2-4 0,1 3 1 15,-1 0-4 1,1 0 1-16,6 3-7 0,2-3-1 15,4 0 2-15,5 0 1 16,-2-3 5-16,5 0 5 16,3-2-1-16,1-3 1 15,2 0-3-15,4 0 1 0,-7 3-4 16,6 0 1-16,-5-1-5 16,-1 1-2-1,4 0 4-15,-4 2 1 16,3 0 0-16,-8 1 1 15,2-1-2-15,1-5 0 0,-1 0-3 16,1 8-2-16,-4 0 1 16,-5 0-1-16,2 3 0 15,-2 0 0-15,-4 2 0 16,4 0 2-16,2 0-3 16,1 1-2-16,2-4 8 15,7 4 6-15,-4-1-1 16,0-2 0-16,1-1-4 15,-1 1-1-15,-2 2-1 0,-7 0 0 16,10 1 0 0,2-1 2-16,-2 0-3 15,5 1 0-15,-6-1-1 16,10-2-2-16,-1-1 3 0,4 1 0 16,-4-3 1-16,0 3 2 15,13-3 1-15,-7 0 1 16,-9 0-4-16,-8 0-3 15,-7 2 0-15,-5-2 1 16,-10 3-1-16,4-1-1 16,-9 1-10-16,-10-3-6 15,-11 0-65-15,-92-21-145 32</inkml:trace>
  <inkml:trace contextRef="#ctx0" brushRef="#br0" timeOffset="13737.1448">19030 8639 28 0,'0'0'11'0,"0"0"-6"0,8 5 11 15,-5-2 13-15,0-1-2 16,0 1 1-16,0 2-9 16,0 0-1-16,3 9-9 15,-3-4-1-15,0 9-4 16,0-3-3-16,0 7 0 0,0-4-1 16,0 13-3-16,0-6 0 15,-3 11 6 1,0-8 5-16,3 11-2 15,-3-8-1-15,3 15-5 0,-3-7-2 16,0 5 1-16,0-5 2 0,3 7 2 16,0-7-1-16,0 5-2 15,0-8 1-15,-3 5-1 16,0-7 0-16,0 10 0 16,0-5-3-16,0 2 0 15,-3 21-1-15,3-7 0 16,0-3 3-16,0-6 2 15,0-2-5-15,0-2-1 16,0-4 2-16,0-2 1 16,0 8 2-16,3-2 0 15,0 2 0-15,0-3 2 16,-3 3-3-16,3 3 0 0,-3-1 3 16,0-2 3-16,0-2-4 15,0-4-3-15,-3 12 1 16,0-4 2-16,0-7-2 15,3 0 0-15,-3-6-1 16,3 11 0-16,0 5 4 16,0 1 1-16,0 1-1 0,0 4-2 15,0 2 1 1,0-8-1-16,0-2 0 16,0-6 0-16,-3-7 0 15,0 2 2-15,0 0-1 16,0-3 2-16,0 3-2 0,0 6-1 15,3 7 1-15,0 6 1 16,0-1-1-16,0 9-1 16,-3-6-2-16,3-5 1 15,-3-8-8-15,0-8-2 16,3-11-12 0,0-7-36-16,0-19-1 15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09T18:30:23.88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723 5649 120 0,'15'-40'46'0,"-9"38"-24"0,3-1-17 0,-3-2 11 16,0-1-7-16,0 1-3 15,3 2-1-15,0-2-1 16,0 2-2-16,0 1-4 0,2-4 1 16,4 1 3-16,15 0 3 0,-3-3-4 15,6 0-1 1,5 0 0-16,7 3 0 16,6-3-3-16,-1 3 0 15,7-3 2-15,2 0 0 0,4 0-2 16,-1 0 0-16,7 0 6 15,-4 3 3-15,1-1-3 16,5 1-2-16,4 0 2 16,-1-1 0-16,6 1 1 15,-5 2 0-15,-4-2-2 16,10 3-2-16,-4-4 3 16,0-7 2-16,4 0-2 15,-4 0-2-15,-2 2-3 16,2 0 1-16,-6 1-1 15,-2 2-2-15,-7 0 3 16,1 0 2-16,-4 3 2 16,-5-3 1-16,0 2-2 15,8 4 1-15,1-3-2 0,2 2-1 16,10 0-2-16,-7 1 1 16,1-1-1-16,2 0 0 15,-6 1 0-15,1 2-2 16,-4 0 3-16,7 0 2 15,-4 2-2-15,1 1 0 16,5 0-1-16,1-1-2 16,2-2 3-16,4 0 0 15,-4 0-2-15,-6 0 2 16,7 0-1-16,-4 0-2 16,-2 0 3-16,-1 3 2 15,4 0-2-15,11-1-2 0,3-2-1 16,-8 3 3-16,-4-1-2 15,-2-2 1-15,2 3 0 16,-8-3 0-16,-7 0 4 16,-2 0 1-16,5-3-4 15,-2 1-1-15,2-1-2 16,-2 3 0-16,11 3 3 16,-5-3 0-16,5 0-2 15,3 0 2-15,4-3-1 16,-1 1 0-16,1-1 0 15,-4-2-2-15,1-1 3 16,-1 1 2-16,0 2-2 16,1 1 0-16,-4-1-1 0,1 3 0 15,-4 0 2-15,10 0 0 16,2 3 0-16,3-3 0 16,1 0-5-16,-1 0 1 15,3 0 2 1,1 2 1-16,-10-2 1 0,6 6 0 15,-8-4-5-15,-7 4 1 16,10-1 2-16,-4 0 1 16,0 0-2-1,10 1-2-15,-7-1 2 16,1 0 2-16,5-2 1 0,-3 0-3 16,-5-1 0-16,2 4 2 15,-5 4 2-15,-4-2-5 16,6 0 1-16,-2 3 1 15,-1-1 1-15,13-2-2 16,-10-3 2-16,-2 1 1 16,11-1 0-16,-3-2-3 15,-2 2 0-15,5-2 4 16,-9-1 1-16,-5 1-7 16,11 2-2-16,-2-2 2 15,-1-1 0-15,3 1 0 16,-2 0 4-16,-1-3-5 15,4 0 2-15,-4-3 0 16,-3 0 2-16,4 1-1 16,-10-1 1-16,-2-2 2 0,14 2 0 15,-8 1 0 1,-4-1 0-16,0-8-3 16,-2 6 0-16,-10 5-1 0,-2 0 3 15,-9 0-7-15,-1 3 1 16,-8 2-10-16,0 6-4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863" tIns="46108" rIns="93863" bIns="461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5963"/>
            <a:ext cx="4705350" cy="35290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027547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6527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520358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65605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25A8E24E-5022-8548-BA89-499A55AFB66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12475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C6D12F-4602-3041-B92E-D984D3FAF3A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97598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200D87-BAEE-124C-907B-E376E756DD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95224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B617FE-D6CA-D942-9729-2064F1CA3E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27366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B9C541-D144-C147-A5A1-21DCEE07E4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42430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F6F051-DE3C-5F49-BE87-EDB25865CF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42133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BBCDF0-A848-3A42-BCC8-9043F9D58B8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15130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C6174E-F3BF-CC4D-992D-C62DB43204F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50771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B1DA1D-280F-834D-8A59-658A55DA479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80969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7B88FF-3F9A-3840-93A3-30DF53C139E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5432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E61514-B33A-5345-A5A2-EEE244BB73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31460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4A86DB-C1FC-7C46-8050-5ADD720984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5745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/>
            <a:endParaRPr kumimoji="1" lang="en-US"/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C2FC00B2-A536-B04D-87F5-3E75C2BC745B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2" name="Picture 17" descr="Click To Download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n"/>
        <a:defRPr sz="3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8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4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customXml" Target="../ink/ink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customXml" Target="../ink/ink3.x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customXml" Target="../ink/ink4.x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DB5B4BB3-145E-A24D-8D42-70AC1B8B88C9}" type="slidenum">
              <a:rPr lang="en-US" sz="1400"/>
              <a:pPr/>
              <a:t>1</a:t>
            </a:fld>
            <a:endParaRPr lang="en-US" sz="140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sz="2400" b="1">
                <a:latin typeface="Tahoma" charset="0"/>
                <a:ea typeface="MS PGothic" charset="0"/>
              </a:rPr>
              <a:t>CISC 250 –</a:t>
            </a:r>
            <a:r>
              <a:rPr lang="en-US" sz="3200" b="1">
                <a:latin typeface="Tahoma" charset="0"/>
                <a:ea typeface="MS PGothic" charset="0"/>
              </a:rPr>
              <a:t> </a:t>
            </a:r>
            <a:br>
              <a:rPr lang="en-US" sz="3200" b="1">
                <a:latin typeface="Tahoma" charset="0"/>
                <a:ea typeface="MS PGothic" charset="0"/>
              </a:rPr>
            </a:br>
            <a:r>
              <a:rPr lang="en-US" sz="3200" b="1">
                <a:latin typeface="Tahoma" charset="0"/>
                <a:ea typeface="MS PGothic" charset="0"/>
              </a:rPr>
              <a:t>Business Telecomm Network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3795713"/>
            <a:ext cx="5580063" cy="1304925"/>
          </a:xfrm>
        </p:spPr>
        <p:txBody>
          <a:bodyPr/>
          <a:lstStyle/>
          <a:p>
            <a:pPr algn="ctr" eaLnBrk="1" hangingPunct="1">
              <a:buFont typeface="Wingdings" charset="0"/>
              <a:buNone/>
            </a:pPr>
            <a:r>
              <a:rPr lang="en-US">
                <a:latin typeface="Tahoma" charset="0"/>
                <a:ea typeface="MS PGothic" charset="0"/>
              </a:rPr>
              <a:t>Network Layer Protocols</a:t>
            </a:r>
          </a:p>
          <a:p>
            <a:pPr algn="ctr" eaLnBrk="1" hangingPunct="1">
              <a:buFont typeface="Wingdings" charset="0"/>
              <a:buNone/>
            </a:pPr>
            <a:r>
              <a:rPr lang="en-US">
                <a:latin typeface="Tahoma" charset="0"/>
                <a:ea typeface="MS PGothic" charset="0"/>
              </a:rPr>
              <a:t>- Internet Protocol (IP)</a:t>
            </a:r>
          </a:p>
        </p:txBody>
      </p:sp>
      <p:pic>
        <p:nvPicPr>
          <p:cNvPr id="4103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AD76107E-C1B0-124D-8270-4DA0AD5A3DAF}" type="slidenum">
              <a:rPr lang="en-US" sz="1400"/>
              <a:pPr/>
              <a:t>10</a:t>
            </a:fld>
            <a:endParaRPr 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Mask of different classes</a:t>
            </a:r>
          </a:p>
        </p:txBody>
      </p:sp>
      <p:sp>
        <p:nvSpPr>
          <p:cNvPr id="156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z="2800">
                <a:latin typeface="Tahoma" charset="0"/>
                <a:ea typeface="MS PGothic" charset="0"/>
              </a:rPr>
              <a:t>Class A: 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sz="2800">
                <a:latin typeface="Tahoma" charset="0"/>
                <a:ea typeface="MS PGothic" charset="0"/>
              </a:rPr>
              <a:t>				255.0.0.0		or /8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>
                <a:latin typeface="Tahoma" charset="0"/>
                <a:ea typeface="MS PGothic" charset="0"/>
              </a:rPr>
              <a:t>Class B: 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sz="2800">
                <a:latin typeface="Tahoma" charset="0"/>
                <a:ea typeface="MS PGothic" charset="0"/>
              </a:rPr>
              <a:t>				255.255.0.0	or /16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>
                <a:latin typeface="Tahoma" charset="0"/>
                <a:ea typeface="MS PGothic" charset="0"/>
              </a:rPr>
              <a:t>Class C: 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sz="2800">
                <a:latin typeface="Tahoma" charset="0"/>
                <a:ea typeface="MS PGothic" charset="0"/>
              </a:rPr>
              <a:t>				255.255.255.0	or /24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150080" y="1607760"/>
              <a:ext cx="3546360" cy="720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145760" y="1600560"/>
                <a:ext cx="3557160" cy="734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AEEE78AA-8725-3648-BDD1-720CC3C948FC}" type="slidenum">
              <a:rPr lang="en-US" sz="1400"/>
              <a:pPr/>
              <a:t>11</a:t>
            </a:fld>
            <a:endParaRPr lang="en-US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Example</a:t>
            </a:r>
          </a:p>
        </p:txBody>
      </p:sp>
      <p:sp>
        <p:nvSpPr>
          <p:cNvPr id="157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latin typeface="Tahoma" charset="0"/>
                <a:ea typeface="MS PGothic" charset="0"/>
              </a:rPr>
              <a:t>Find the class of the address 128.143.137.144</a:t>
            </a:r>
          </a:p>
          <a:p>
            <a:pPr eaLnBrk="1" hangingPunct="1"/>
            <a:endParaRPr lang="en-US" sz="2800">
              <a:latin typeface="Tahoma" charset="0"/>
              <a:ea typeface="MS PGothic" charset="0"/>
            </a:endParaRPr>
          </a:p>
          <a:p>
            <a:pPr lvl="1" eaLnBrk="1" hangingPunct="1"/>
            <a:r>
              <a:rPr lang="en-US" sz="2400">
                <a:latin typeface="Tahoma" charset="0"/>
                <a:ea typeface="MS PGothic" charset="0"/>
              </a:rPr>
              <a:t>B</a:t>
            </a:r>
          </a:p>
          <a:p>
            <a:pPr eaLnBrk="1" hangingPunct="1"/>
            <a:endParaRPr lang="en-US" sz="2800">
              <a:latin typeface="Tahoma" charset="0"/>
              <a:ea typeface="MS PGothic" charset="0"/>
            </a:endParaRPr>
          </a:p>
          <a:p>
            <a:pPr eaLnBrk="1" hangingPunct="1"/>
            <a:r>
              <a:rPr lang="en-US" sz="2800">
                <a:latin typeface="Tahoma" charset="0"/>
                <a:ea typeface="MS PGothic" charset="0"/>
              </a:rPr>
              <a:t>Given the subnet mask 255.255.255.0, what is the IP address of the subnet?</a:t>
            </a:r>
          </a:p>
          <a:p>
            <a:pPr eaLnBrk="1" hangingPunct="1"/>
            <a:endParaRPr lang="en-US" sz="2800">
              <a:latin typeface="Tahoma" charset="0"/>
              <a:ea typeface="MS PGothic" charset="0"/>
            </a:endParaRPr>
          </a:p>
          <a:p>
            <a:pPr lvl="1" eaLnBrk="1" hangingPunct="1"/>
            <a:r>
              <a:rPr lang="en-US" sz="2400">
                <a:latin typeface="Tahoma" charset="0"/>
                <a:ea typeface="MS PGothic" charset="0"/>
              </a:rPr>
              <a:t>128.143.137.0 /24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769840" y="131400"/>
              <a:ext cx="5413320" cy="5585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65520" y="125280"/>
                <a:ext cx="5423760" cy="5599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E1CF66CC-8A3B-5B43-975A-5E434257E46E}" type="slidenum">
              <a:rPr lang="en-US" sz="1400"/>
              <a:pPr/>
              <a:t>12</a:t>
            </a:fld>
            <a:endParaRPr 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Example</a:t>
            </a:r>
          </a:p>
        </p:txBody>
      </p:sp>
      <p:sp>
        <p:nvSpPr>
          <p:cNvPr id="155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Tahoma" charset="0"/>
                <a:ea typeface="MS PGothic" charset="0"/>
              </a:rPr>
              <a:t>Find the class of the address 193.1.1.62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C</a:t>
            </a:r>
          </a:p>
          <a:p>
            <a:pPr eaLnBrk="1" hangingPunct="1"/>
            <a:r>
              <a:rPr lang="en-US" sz="2400">
                <a:latin typeface="Tahoma" charset="0"/>
                <a:ea typeface="MS PGothic" charset="0"/>
              </a:rPr>
              <a:t>Express it in binary format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11000001 00000001 00000001 00111110</a:t>
            </a:r>
          </a:p>
          <a:p>
            <a:pPr eaLnBrk="1" hangingPunct="1"/>
            <a:r>
              <a:rPr lang="en-US" sz="2400">
                <a:latin typeface="Tahoma" charset="0"/>
                <a:ea typeface="MS PGothic" charset="0"/>
              </a:rPr>
              <a:t>Given the subnet mask 255.255.255.224, what is the IP address of the subnet?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193.1.1.32 /27</a:t>
            </a:r>
          </a:p>
          <a:p>
            <a:pPr lvl="1" eaLnBrk="1" hangingPunct="1"/>
            <a:endParaRPr lang="en-US" sz="2000">
              <a:latin typeface="Tahoma" charset="0"/>
              <a:ea typeface="MS PGothic" charset="0"/>
            </a:endParaRPr>
          </a:p>
        </p:txBody>
      </p:sp>
      <p:sp>
        <p:nvSpPr>
          <p:cNvPr id="1551365" name="Rectangle 5"/>
          <p:cNvSpPr>
            <a:spLocks noChangeArrowheads="1"/>
          </p:cNvSpPr>
          <p:nvPr/>
        </p:nvSpPr>
        <p:spPr bwMode="auto">
          <a:xfrm>
            <a:off x="990600" y="4648200"/>
            <a:ext cx="7391400" cy="1746250"/>
          </a:xfrm>
          <a:prstGeom prst="rect">
            <a:avLst/>
          </a:prstGeom>
          <a:solidFill>
            <a:srgbClr val="FAFEB2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2000"/>
              <a:t>193.1.1.62:</a:t>
            </a:r>
            <a:r>
              <a:rPr lang="en-US"/>
              <a:t> 		</a:t>
            </a:r>
            <a:r>
              <a:rPr lang="en-US" sz="1800"/>
              <a:t>11000001 00000001 00000001 00111110</a:t>
            </a:r>
          </a:p>
          <a:p>
            <a:pPr eaLnBrk="1" hangingPunct="1"/>
            <a:endParaRPr lang="en-US" sz="1800"/>
          </a:p>
          <a:p>
            <a:pPr eaLnBrk="1" hangingPunct="1"/>
            <a:r>
              <a:rPr lang="en-US" sz="2000"/>
              <a:t>255.255.255.224:</a:t>
            </a:r>
            <a:r>
              <a:rPr lang="en-US"/>
              <a:t> 	</a:t>
            </a:r>
            <a:r>
              <a:rPr lang="en-US" sz="1800"/>
              <a:t>11111111 11111111 11111111 11100000</a:t>
            </a:r>
          </a:p>
          <a:p>
            <a:pPr eaLnBrk="1" hangingPunct="1"/>
            <a:endParaRPr lang="en-US" sz="1800"/>
          </a:p>
          <a:p>
            <a:pPr eaLnBrk="1" hangingPunct="1"/>
            <a:r>
              <a:rPr lang="en-US" sz="2000"/>
              <a:t>193.1.1.32:</a:t>
            </a:r>
            <a:r>
              <a:rPr lang="en-US"/>
              <a:t> 		</a:t>
            </a:r>
            <a:r>
              <a:rPr lang="en-US" sz="1800"/>
              <a:t>11000001 00000001 00000001 00100000</a:t>
            </a:r>
          </a:p>
        </p:txBody>
      </p:sp>
      <p:sp>
        <p:nvSpPr>
          <p:cNvPr id="1551366" name="Line 6"/>
          <p:cNvSpPr>
            <a:spLocks noChangeShapeType="1"/>
          </p:cNvSpPr>
          <p:nvPr/>
        </p:nvSpPr>
        <p:spPr bwMode="auto">
          <a:xfrm>
            <a:off x="7442200" y="4419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423800" y="1208880"/>
              <a:ext cx="6803280" cy="52466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18760" y="1205640"/>
                <a:ext cx="6819120" cy="5257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136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696B3E88-5E60-954D-AB3A-A0445496F529}" type="slidenum">
              <a:rPr lang="en-US" sz="1400"/>
              <a:pPr/>
              <a:t>13</a:t>
            </a:fld>
            <a:endParaRPr 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696200" cy="1143000"/>
          </a:xfrm>
        </p:spPr>
        <p:txBody>
          <a:bodyPr/>
          <a:lstStyle/>
          <a:p>
            <a:pPr eaLnBrk="1" hangingPunct="1"/>
            <a:r>
              <a:rPr lang="en-US" sz="3600">
                <a:latin typeface="Tahoma" charset="0"/>
                <a:ea typeface="MS PGothic" charset="0"/>
              </a:rPr>
              <a:t>Possible Subnet Masks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438400"/>
            <a:ext cx="8229600" cy="2971800"/>
          </a:xfrm>
        </p:spPr>
        <p:txBody>
          <a:bodyPr/>
          <a:lstStyle/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	1	1	1	1	1	1	1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255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	1	1	1	1	1	1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254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	1	1	1	1	1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252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	1	1	1	1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248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	1	1	1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240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	1	1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224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	1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92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tx2"/>
                </a:solidFill>
                <a:latin typeface="Tahoma" charset="0"/>
                <a:ea typeface="MS PGothic" charset="0"/>
              </a:rPr>
              <a:t>1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2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571257AE-3E39-EC4A-9E45-9D54B0918BB9}" type="slidenum">
              <a:rPr lang="en-US" sz="1400"/>
              <a:pPr/>
              <a:t>14</a:t>
            </a:fld>
            <a:endParaRPr 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Tahoma" charset="0"/>
                <a:ea typeface="MS PGothic" charset="0"/>
              </a:rPr>
              <a:t>Network Planning with Subnetting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724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800">
                <a:latin typeface="Tahoma" charset="0"/>
                <a:ea typeface="MS PGothic" charset="0"/>
              </a:rPr>
              <a:t>We can manipulate our subnet mask in order to create more network addresses. </a:t>
            </a:r>
          </a:p>
          <a:p>
            <a:pPr eaLnBrk="1" hangingPunct="1">
              <a:lnSpc>
                <a:spcPct val="110000"/>
              </a:lnSpc>
            </a:pPr>
            <a:endParaRPr lang="en-US" sz="1600">
              <a:latin typeface="Tahoma" charset="0"/>
              <a:ea typeface="MS PGothic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sz="2800">
                <a:latin typeface="Tahoma" charset="0"/>
                <a:ea typeface="MS PGothic" charset="0"/>
              </a:rPr>
              <a:t>Example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  <a:ea typeface="MS PGothic" charset="0"/>
              </a:rPr>
              <a:t>We were given a Class C license (206.15.143.0) from our ISP for our network</a:t>
            </a:r>
          </a:p>
          <a:p>
            <a:pPr lvl="2" eaLnBrk="1" hangingPunct="1">
              <a:lnSpc>
                <a:spcPct val="110000"/>
              </a:lnSpc>
            </a:pPr>
            <a:r>
              <a:rPr lang="en-US" sz="1800">
                <a:latin typeface="Tahoma" charset="0"/>
                <a:ea typeface="MS PGothic" charset="0"/>
              </a:rPr>
              <a:t>This gives us 1 </a:t>
            </a:r>
            <a:r>
              <a:rPr lang="en-US" sz="1800">
                <a:solidFill>
                  <a:schemeClr val="folHlink"/>
                </a:solidFill>
                <a:latin typeface="Tahoma" charset="0"/>
                <a:ea typeface="MS PGothic" charset="0"/>
              </a:rPr>
              <a:t>Network</a:t>
            </a:r>
            <a:r>
              <a:rPr lang="en-US" sz="1800">
                <a:latin typeface="Tahoma" charset="0"/>
                <a:ea typeface="MS PGothic" charset="0"/>
              </a:rPr>
              <a:t> (206.15.143.0) with the potential for 254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MS PGothic" charset="0"/>
              </a:rPr>
              <a:t>host</a:t>
            </a:r>
            <a:r>
              <a:rPr lang="en-US" sz="1800">
                <a:latin typeface="Tahoma" charset="0"/>
                <a:ea typeface="MS PGothic" charset="0"/>
              </a:rPr>
              <a:t> addresses (206.15.143.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MS PGothic" charset="0"/>
              </a:rPr>
              <a:t>1</a:t>
            </a:r>
            <a:r>
              <a:rPr lang="en-US" sz="1800">
                <a:latin typeface="Tahoma" charset="0"/>
                <a:ea typeface="MS PGothic" charset="0"/>
              </a:rPr>
              <a:t> to 206.15.143.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MS PGothic" charset="0"/>
              </a:rPr>
              <a:t>254</a:t>
            </a:r>
            <a:r>
              <a:rPr lang="en-US" sz="1800">
                <a:latin typeface="Tahoma" charset="0"/>
                <a:ea typeface="MS PGothic" charset="0"/>
              </a:rPr>
              <a:t>)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  <a:ea typeface="MS PGothic" charset="0"/>
              </a:rPr>
              <a:t>But we have a LAN made up of 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5 sub-networks </a:t>
            </a:r>
            <a:r>
              <a:rPr lang="en-US" sz="2000">
                <a:latin typeface="Tahoma" charset="0"/>
                <a:ea typeface="MS PGothic" charset="0"/>
              </a:rPr>
              <a:t>with the largest one serving 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25 hosts</a:t>
            </a:r>
            <a:r>
              <a:rPr lang="en-US" sz="2000">
                <a:latin typeface="Tahoma" charset="0"/>
                <a:ea typeface="MS PGothic" charset="0"/>
              </a:rPr>
              <a:t>.</a:t>
            </a:r>
          </a:p>
          <a:p>
            <a:pPr lvl="2" eaLnBrk="1" hangingPunct="1">
              <a:lnSpc>
                <a:spcPct val="110000"/>
              </a:lnSpc>
            </a:pPr>
            <a:r>
              <a:rPr lang="en-US" sz="1800">
                <a:latin typeface="Tahoma" charset="0"/>
                <a:ea typeface="MS PGothic" charset="0"/>
              </a:rPr>
              <a:t>So we need to </a:t>
            </a:r>
            <a:r>
              <a:rPr lang="en-US" sz="1800" b="1" i="1">
                <a:latin typeface="Tahoma" charset="0"/>
                <a:ea typeface="MS PGothic" charset="0"/>
              </a:rPr>
              <a:t>Subnet</a:t>
            </a:r>
            <a:r>
              <a:rPr lang="en-US" sz="1800">
                <a:latin typeface="Tahoma" charset="0"/>
                <a:ea typeface="MS PGothic" charset="0"/>
              </a:rPr>
              <a:t>..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5530320" y="3110040"/>
              <a:ext cx="1699920" cy="1094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524560" y="3107160"/>
                <a:ext cx="1716840" cy="1101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DAFF33C1-9114-C941-8059-1D67BB04DB62}" type="slidenum">
              <a:rPr lang="en-US" sz="1400"/>
              <a:pPr/>
              <a:t>15</a:t>
            </a:fld>
            <a:endParaRPr lang="en-US" sz="1400"/>
          </a:p>
        </p:txBody>
      </p:sp>
      <p:sp>
        <p:nvSpPr>
          <p:cNvPr id="1638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Tahoma" charset="0"/>
                <a:ea typeface="MS PGothic" charset="0"/>
              </a:rPr>
              <a:t>Network Planning with Subnetting</a:t>
            </a:r>
          </a:p>
        </p:txBody>
      </p:sp>
      <p:sp>
        <p:nvSpPr>
          <p:cNvPr id="15882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>
                <a:latin typeface="Tahoma" charset="0"/>
                <a:ea typeface="MS PGothic" charset="0"/>
              </a:rPr>
              <a:t>We need at least </a:t>
            </a:r>
            <a:r>
              <a:rPr lang="en-US" sz="2800">
                <a:solidFill>
                  <a:schemeClr val="folHlink"/>
                </a:solidFill>
                <a:latin typeface="Tahoma" charset="0"/>
                <a:ea typeface="MS PGothic" charset="0"/>
              </a:rPr>
              <a:t>5 subnets</a:t>
            </a:r>
            <a:r>
              <a:rPr lang="en-US" sz="2800">
                <a:latin typeface="Tahoma" charset="0"/>
                <a:ea typeface="MS PGothic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solidFill>
                  <a:schemeClr val="folHlink"/>
                </a:solidFill>
                <a:latin typeface="Tahoma" charset="0"/>
                <a:ea typeface="MS PGothic" charset="0"/>
              </a:rPr>
              <a:t>2</a:t>
            </a:r>
            <a:r>
              <a:rPr lang="en-US" sz="2400" baseline="30000">
                <a:solidFill>
                  <a:schemeClr val="folHlink"/>
                </a:solidFill>
                <a:latin typeface="Tahoma" charset="0"/>
                <a:ea typeface="MS PGothic" charset="0"/>
              </a:rPr>
              <a:t>3</a:t>
            </a:r>
            <a:r>
              <a:rPr lang="en-US" sz="2400">
                <a:solidFill>
                  <a:schemeClr val="folHlink"/>
                </a:solidFill>
                <a:latin typeface="Tahoma" charset="0"/>
                <a:ea typeface="MS PGothic" charset="0"/>
              </a:rPr>
              <a:t> </a:t>
            </a:r>
            <a:r>
              <a:rPr lang="en-US" sz="2400">
                <a:latin typeface="Tahoma" charset="0"/>
                <a:ea typeface="MS PGothic" charset="0"/>
              </a:rPr>
              <a:t>will give us </a:t>
            </a:r>
            <a:r>
              <a:rPr lang="en-US" sz="2400">
                <a:solidFill>
                  <a:schemeClr val="folHlink"/>
                </a:solidFill>
                <a:latin typeface="Tahoma" charset="0"/>
                <a:ea typeface="MS PGothic" charset="0"/>
              </a:rPr>
              <a:t>8</a:t>
            </a:r>
            <a:r>
              <a:rPr lang="en-US" sz="2400">
                <a:latin typeface="Tahoma" charset="0"/>
                <a:ea typeface="MS PGothic" charset="0"/>
              </a:rPr>
              <a:t> subnet addresses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ahoma" charset="0"/>
                <a:ea typeface="MS PGothic" charset="0"/>
              </a:rPr>
              <a:t>We need at least </a:t>
            </a:r>
            <a:r>
              <a:rPr lang="en-US" sz="2800">
                <a:solidFill>
                  <a:srgbClr val="FF0000"/>
                </a:solidFill>
                <a:latin typeface="Tahoma" charset="0"/>
                <a:ea typeface="MS PGothic" charset="0"/>
              </a:rPr>
              <a:t>25 hosts</a:t>
            </a:r>
            <a:r>
              <a:rPr lang="en-US" sz="2800">
                <a:latin typeface="Tahoma" charset="0"/>
                <a:ea typeface="MS PGothic" charset="0"/>
              </a:rPr>
              <a:t> per net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solidFill>
                  <a:schemeClr val="hlink"/>
                </a:solidFill>
                <a:latin typeface="Tahoma" charset="0"/>
                <a:ea typeface="MS PGothic" charset="0"/>
              </a:rPr>
              <a:t>2</a:t>
            </a:r>
            <a:r>
              <a:rPr lang="en-US" sz="2400" baseline="30000">
                <a:solidFill>
                  <a:schemeClr val="hlink"/>
                </a:solidFill>
                <a:latin typeface="Tahoma" charset="0"/>
                <a:ea typeface="MS PGothic" charset="0"/>
              </a:rPr>
              <a:t>5</a:t>
            </a:r>
            <a:r>
              <a:rPr lang="en-US" sz="2400">
                <a:solidFill>
                  <a:schemeClr val="hlink"/>
                </a:solidFill>
                <a:latin typeface="Tahoma" charset="0"/>
                <a:ea typeface="MS PGothic" charset="0"/>
              </a:rPr>
              <a:t>-2 </a:t>
            </a:r>
            <a:r>
              <a:rPr lang="en-US" sz="2400">
                <a:latin typeface="Tahoma" charset="0"/>
                <a:ea typeface="MS PGothic" charset="0"/>
              </a:rPr>
              <a:t>will give us </a:t>
            </a:r>
            <a:r>
              <a:rPr lang="en-US" sz="2400">
                <a:solidFill>
                  <a:schemeClr val="hlink"/>
                </a:solidFill>
                <a:latin typeface="Tahoma" charset="0"/>
                <a:ea typeface="MS PGothic" charset="0"/>
              </a:rPr>
              <a:t>30</a:t>
            </a:r>
            <a:r>
              <a:rPr lang="en-US" sz="2400">
                <a:latin typeface="Tahoma" charset="0"/>
                <a:ea typeface="MS PGothic" charset="0"/>
              </a:rPr>
              <a:t> hosts per subnet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ahoma" charset="0"/>
                <a:ea typeface="MS PGothic" charset="0"/>
              </a:rPr>
              <a:t>This will work! </a:t>
            </a:r>
          </a:p>
          <a:p>
            <a:pPr lvl="1" eaLnBrk="1" hangingPunct="1"/>
            <a:r>
              <a:rPr lang="en-US" sz="2400">
                <a:latin typeface="Tahoma" charset="0"/>
                <a:ea typeface="MS PGothic" charset="0"/>
              </a:rPr>
              <a:t>steal the first 3 bits from the host’s portion of the address to give to the subnet portion</a:t>
            </a:r>
          </a:p>
          <a:p>
            <a:pPr lvl="2" eaLnBrk="1" hangingPunct="1"/>
            <a:r>
              <a:rPr lang="en-US" sz="2000">
                <a:latin typeface="Tahoma" charset="0"/>
                <a:ea typeface="MS PGothic" charset="0"/>
              </a:rPr>
              <a:t>extended-network-prefix is /27  </a:t>
            </a:r>
          </a:p>
          <a:p>
            <a:pPr lvl="1" eaLnBrk="1" hangingPunct="1"/>
            <a:r>
              <a:rPr lang="en-US" sz="2400">
                <a:latin typeface="Tahoma" charset="0"/>
                <a:ea typeface="MS PGothic" charset="0"/>
              </a:rPr>
              <a:t>still have 5 (8-3) left for the host por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7CDD24AF-BDC4-2A42-96DC-E36C2E9744FD}" type="slidenum">
              <a:rPr lang="en-US" sz="1400"/>
              <a:pPr/>
              <a:t>16</a:t>
            </a:fld>
            <a:endParaRPr lang="en-US" sz="140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696200" cy="1143000"/>
          </a:xfrm>
        </p:spPr>
        <p:txBody>
          <a:bodyPr/>
          <a:lstStyle/>
          <a:p>
            <a:pPr eaLnBrk="1" hangingPunct="1"/>
            <a:r>
              <a:rPr lang="en-US" sz="3600">
                <a:latin typeface="Tahoma" charset="0"/>
                <a:ea typeface="MS PGothic" charset="0"/>
              </a:rPr>
              <a:t>Network Planning with Subnett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743200"/>
            <a:ext cx="8229600" cy="2971800"/>
          </a:xfrm>
        </p:spPr>
        <p:txBody>
          <a:bodyPr/>
          <a:lstStyle/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0	0	0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0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0	0	1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32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0	1	0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64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0	1	1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96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	0	0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28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	0	1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60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	1	0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92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 sz="2000">
                <a:latin typeface="Tahoma" charset="0"/>
                <a:ea typeface="MS PGothic" charset="0"/>
              </a:rPr>
              <a:t>		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1	1	1</a:t>
            </a:r>
            <a:r>
              <a:rPr lang="en-US" sz="2000">
                <a:latin typeface="Tahoma" charset="0"/>
                <a:ea typeface="MS PGothic" charset="0"/>
              </a:rPr>
              <a:t>	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MS PGothic" charset="0"/>
              </a:rPr>
              <a:t>0	0	0	0	0 	</a:t>
            </a:r>
            <a:r>
              <a:rPr lang="en-US" sz="2000">
                <a:solidFill>
                  <a:schemeClr val="folHlink"/>
                </a:solidFill>
                <a:latin typeface="Tahoma" charset="0"/>
                <a:ea typeface="MS PGothic" charset="0"/>
              </a:rPr>
              <a:t>224</a:t>
            </a:r>
          </a:p>
        </p:txBody>
      </p:sp>
      <p:sp>
        <p:nvSpPr>
          <p:cNvPr id="17415" name="Text Box 4"/>
          <p:cNvSpPr txBox="1">
            <a:spLocks noChangeArrowheads="1"/>
          </p:cNvSpPr>
          <p:nvPr/>
        </p:nvSpPr>
        <p:spPr bwMode="auto">
          <a:xfrm>
            <a:off x="838200" y="1524000"/>
            <a:ext cx="7772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To get the address for each subnet: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Check the original host portion (last 8 bits of the IP address)</a:t>
            </a:r>
          </a:p>
        </p:txBody>
      </p:sp>
      <p:sp>
        <p:nvSpPr>
          <p:cNvPr id="17416" name="Line 5"/>
          <p:cNvSpPr>
            <a:spLocks noChangeShapeType="1"/>
          </p:cNvSpPr>
          <p:nvPr/>
        </p:nvSpPr>
        <p:spPr bwMode="auto">
          <a:xfrm>
            <a:off x="3429000" y="2590800"/>
            <a:ext cx="0" cy="36576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7417" name="Text Box 6"/>
          <p:cNvSpPr txBox="1">
            <a:spLocks noChangeArrowheads="1"/>
          </p:cNvSpPr>
          <p:nvPr/>
        </p:nvSpPr>
        <p:spPr bwMode="auto">
          <a:xfrm>
            <a:off x="1295400" y="5943600"/>
            <a:ext cx="1662113" cy="466725"/>
          </a:xfrm>
          <a:prstGeom prst="rect">
            <a:avLst/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r>
              <a:rPr lang="en-US" sz="2400"/>
              <a:t>For Subnet</a:t>
            </a:r>
          </a:p>
        </p:txBody>
      </p:sp>
      <p:sp>
        <p:nvSpPr>
          <p:cNvPr id="17418" name="Text Box 7"/>
          <p:cNvSpPr txBox="1">
            <a:spLocks noChangeArrowheads="1"/>
          </p:cNvSpPr>
          <p:nvPr/>
        </p:nvSpPr>
        <p:spPr bwMode="auto">
          <a:xfrm>
            <a:off x="4800600" y="5943600"/>
            <a:ext cx="1331913" cy="466725"/>
          </a:xfrm>
          <a:prstGeom prst="rect">
            <a:avLst/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r>
              <a:rPr lang="en-US" sz="2400"/>
              <a:t>For Host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340280" y="1901160"/>
              <a:ext cx="3655800" cy="132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36320" y="1896120"/>
                <a:ext cx="3662280" cy="141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737652EF-2E07-D243-885C-0B8FCB9F1869}" type="slidenum">
              <a:rPr lang="en-US" sz="1400"/>
              <a:pPr/>
              <a:t>17</a:t>
            </a:fld>
            <a:endParaRPr lang="en-US" sz="140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696200" cy="1143000"/>
          </a:xfrm>
        </p:spPr>
        <p:txBody>
          <a:bodyPr/>
          <a:lstStyle/>
          <a:p>
            <a:pPr eaLnBrk="1" hangingPunct="1"/>
            <a:r>
              <a:rPr lang="en-US" sz="3600">
                <a:latin typeface="Tahoma" charset="0"/>
                <a:ea typeface="MS PGothic" charset="0"/>
              </a:rPr>
              <a:t>Network Planning with Subnetting</a:t>
            </a:r>
          </a:p>
        </p:txBody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1524000"/>
            <a:ext cx="5562600" cy="4876800"/>
          </a:xfrm>
        </p:spPr>
        <p:txBody>
          <a:bodyPr/>
          <a:lstStyle/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1:</a:t>
            </a:r>
            <a:r>
              <a:rPr lang="en-US">
                <a:latin typeface="Tahoma" charset="0"/>
                <a:ea typeface="MS PGothic" charset="0"/>
              </a:rPr>
              <a:t> 206.15.143.0 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2:</a:t>
            </a:r>
            <a:r>
              <a:rPr lang="en-US">
                <a:latin typeface="Tahoma" charset="0"/>
                <a:ea typeface="MS PGothic" charset="0"/>
              </a:rPr>
              <a:t> 206.15.143.32</a:t>
            </a:r>
            <a:endParaRPr lang="en-US">
              <a:solidFill>
                <a:schemeClr val="accent2"/>
              </a:solidFill>
              <a:latin typeface="Tahoma" charset="0"/>
              <a:ea typeface="MS PGothic" charset="0"/>
            </a:endParaRP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3:</a:t>
            </a:r>
            <a:r>
              <a:rPr lang="en-US">
                <a:latin typeface="Tahoma" charset="0"/>
                <a:ea typeface="MS PGothic" charset="0"/>
              </a:rPr>
              <a:t> 206.15.143.64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4:</a:t>
            </a:r>
            <a:r>
              <a:rPr lang="en-US">
                <a:latin typeface="Tahoma" charset="0"/>
                <a:ea typeface="MS PGothic" charset="0"/>
              </a:rPr>
              <a:t> 206.15.143.96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5:</a:t>
            </a:r>
            <a:r>
              <a:rPr lang="en-US">
                <a:latin typeface="Tahoma" charset="0"/>
                <a:ea typeface="MS PGothic" charset="0"/>
              </a:rPr>
              <a:t> 206.15.143.128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6:</a:t>
            </a:r>
            <a:r>
              <a:rPr lang="en-US">
                <a:latin typeface="Tahoma" charset="0"/>
                <a:ea typeface="MS PGothic" charset="0"/>
              </a:rPr>
              <a:t> 206.15.143.160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7:</a:t>
            </a:r>
            <a:r>
              <a:rPr lang="en-US">
                <a:latin typeface="Tahoma" charset="0"/>
                <a:ea typeface="MS PGothic" charset="0"/>
              </a:rPr>
              <a:t> 206.15.143.192</a:t>
            </a:r>
          </a:p>
          <a:p>
            <a:pPr defTabSz="909638" eaLnBrk="1" hangingPunct="1">
              <a:buFont typeface="Wingdings" charset="0"/>
              <a:buNone/>
              <a:tabLst>
                <a:tab pos="349250" algn="l"/>
                <a:tab pos="573088" algn="l"/>
                <a:tab pos="1319213" algn="l"/>
                <a:tab pos="2228850" algn="l"/>
                <a:tab pos="3136900" algn="l"/>
                <a:tab pos="3946525" algn="l"/>
                <a:tab pos="4743450" algn="l"/>
                <a:tab pos="5540375" algn="l"/>
                <a:tab pos="6337300" algn="l"/>
                <a:tab pos="7085013" algn="l"/>
              </a:tabLst>
            </a:pPr>
            <a:r>
              <a:rPr lang="en-US">
                <a:solidFill>
                  <a:schemeClr val="folHlink"/>
                </a:solidFill>
                <a:latin typeface="Tahoma" charset="0"/>
                <a:ea typeface="MS PGothic" charset="0"/>
              </a:rPr>
              <a:t>Subnet #8:</a:t>
            </a:r>
            <a:r>
              <a:rPr lang="en-US">
                <a:latin typeface="Tahoma" charset="0"/>
                <a:ea typeface="MS PGothic" charset="0"/>
              </a:rPr>
              <a:t> 206.15.143.224</a:t>
            </a:r>
          </a:p>
        </p:txBody>
      </p:sp>
      <p:sp>
        <p:nvSpPr>
          <p:cNvPr id="18439" name="Rectangle 4"/>
          <p:cNvSpPr>
            <a:spLocks noChangeArrowheads="1"/>
          </p:cNvSpPr>
          <p:nvPr/>
        </p:nvSpPr>
        <p:spPr bwMode="auto">
          <a:xfrm>
            <a:off x="381000" y="2743200"/>
            <a:ext cx="205740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3200">
                <a:solidFill>
                  <a:schemeClr val="hlink"/>
                </a:solidFill>
              </a:rPr>
              <a:t>Addresses for all subnets:</a:t>
            </a:r>
          </a:p>
        </p:txBody>
      </p:sp>
      <p:sp>
        <p:nvSpPr>
          <p:cNvPr id="18440" name="Line 5"/>
          <p:cNvSpPr>
            <a:spLocks noChangeShapeType="1"/>
          </p:cNvSpPr>
          <p:nvPr/>
        </p:nvSpPr>
        <p:spPr bwMode="auto">
          <a:xfrm flipV="1">
            <a:off x="2362200" y="1828800"/>
            <a:ext cx="838200" cy="121920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8441" name="Line 6"/>
          <p:cNvSpPr>
            <a:spLocks noChangeShapeType="1"/>
          </p:cNvSpPr>
          <p:nvPr/>
        </p:nvSpPr>
        <p:spPr bwMode="auto">
          <a:xfrm>
            <a:off x="2133600" y="4114800"/>
            <a:ext cx="1066800" cy="182880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6BEB1361-C917-EC44-B611-E62860DD6E7E}" type="slidenum">
              <a:rPr lang="en-US" sz="1400"/>
              <a:pPr/>
              <a:t>18</a:t>
            </a:fld>
            <a:endParaRPr lang="en-US" sz="140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Subnetting Exercise</a:t>
            </a:r>
          </a:p>
        </p:txBody>
      </p:sp>
      <p:sp>
        <p:nvSpPr>
          <p:cNvPr id="157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Assume that you have been assigned the 200.35.1.0/24 network block. Define an extended-network-prefix that allows the creation of </a:t>
            </a:r>
            <a:r>
              <a:rPr lang="en-US" b="1">
                <a:latin typeface="Tahoma" charset="0"/>
                <a:ea typeface="MS PGothic" charset="0"/>
              </a:rPr>
              <a:t>40</a:t>
            </a:r>
            <a:r>
              <a:rPr lang="en-US">
                <a:latin typeface="Tahoma" charset="0"/>
                <a:ea typeface="MS PGothic" charset="0"/>
              </a:rPr>
              <a:t> hosts on each subnet.</a:t>
            </a:r>
          </a:p>
          <a:p>
            <a:pPr eaLnBrk="1" hangingPunct="1"/>
            <a:endParaRPr lang="en-US">
              <a:latin typeface="Tahoma" charset="0"/>
              <a:ea typeface="MS PGothic" charset="0"/>
            </a:endParaRPr>
          </a:p>
          <a:p>
            <a:pPr lvl="1" eaLnBrk="1" hangingPunct="1"/>
            <a:r>
              <a:rPr lang="en-US">
                <a:latin typeface="Tahoma" charset="0"/>
                <a:ea typeface="MS PGothic" charset="0"/>
              </a:rPr>
              <a:t>A minimum of </a:t>
            </a:r>
            <a:r>
              <a:rPr lang="en-US" b="1">
                <a:latin typeface="Tahoma" charset="0"/>
                <a:ea typeface="MS PGothic" charset="0"/>
              </a:rPr>
              <a:t>six bits</a:t>
            </a:r>
            <a:r>
              <a:rPr lang="en-US">
                <a:latin typeface="Tahoma" charset="0"/>
                <a:ea typeface="MS PGothic" charset="0"/>
              </a:rPr>
              <a:t> are required to define 40 hosts so the extended-network-prefix is /26 (26 = 32 -6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89AB6E4B-9B4D-E84F-8C54-62367B46D356}" type="slidenum">
              <a:rPr lang="en-US" sz="1400"/>
              <a:pPr/>
              <a:t>19</a:t>
            </a:fld>
            <a:endParaRPr lang="en-US" sz="140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Subnetting Exercise</a:t>
            </a:r>
          </a:p>
        </p:txBody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What is the maximum number of hosts that can be assigned to each subnet?</a:t>
            </a:r>
          </a:p>
          <a:p>
            <a:pPr lvl="1" eaLnBrk="1" hangingPunct="1"/>
            <a:r>
              <a:rPr lang="en-US">
                <a:latin typeface="Tahoma" charset="0"/>
                <a:ea typeface="MS PGothic" charset="0"/>
              </a:rPr>
              <a:t>The maximum number of hosts on each subnet is 2</a:t>
            </a:r>
            <a:r>
              <a:rPr lang="en-US" baseline="30000">
                <a:latin typeface="Tahoma" charset="0"/>
                <a:ea typeface="MS PGothic" charset="0"/>
              </a:rPr>
              <a:t>6</a:t>
            </a:r>
            <a:r>
              <a:rPr lang="en-US">
                <a:latin typeface="Tahoma" charset="0"/>
                <a:ea typeface="MS PGothic" charset="0"/>
              </a:rPr>
              <a:t> - 2, or 62</a:t>
            </a:r>
          </a:p>
          <a:p>
            <a:pPr eaLnBrk="1" hangingPunct="1"/>
            <a:r>
              <a:rPr lang="en-US">
                <a:latin typeface="Tahoma" charset="0"/>
                <a:ea typeface="MS PGothic" charset="0"/>
              </a:rPr>
              <a:t>What is the maximum number of subnets that can be defined?</a:t>
            </a:r>
          </a:p>
          <a:p>
            <a:pPr lvl="1" eaLnBrk="1" hangingPunct="1"/>
            <a:r>
              <a:rPr lang="en-US">
                <a:latin typeface="Tahoma" charset="0"/>
                <a:ea typeface="MS PGothic" charset="0"/>
              </a:rPr>
              <a:t>The maximum number of subnets is 2</a:t>
            </a:r>
            <a:r>
              <a:rPr lang="en-US" baseline="30000">
                <a:latin typeface="Tahoma" charset="0"/>
                <a:ea typeface="MS PGothic" charset="0"/>
              </a:rPr>
              <a:t>2</a:t>
            </a:r>
            <a:r>
              <a:rPr lang="en-US">
                <a:latin typeface="Tahoma" charset="0"/>
                <a:ea typeface="MS PGothic" charset="0"/>
              </a:rPr>
              <a:t>, or 4.</a:t>
            </a:r>
          </a:p>
          <a:p>
            <a:pPr lvl="1" eaLnBrk="1" hangingPunct="1">
              <a:buFont typeface="Wingdings" charset="0"/>
              <a:buNone/>
            </a:pPr>
            <a:endParaRPr lang="en-US">
              <a:latin typeface="Tahoma" charset="0"/>
              <a:ea typeface="MS PGothic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DF6A61-D9BA-4055-B68A-784A28815E5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/>
          </a:p>
        </p:txBody>
      </p:sp>
      <p:sp>
        <p:nvSpPr>
          <p:cNvPr id="18437" name="Oval 2"/>
          <p:cNvSpPr>
            <a:spLocks noChangeArrowheads="1"/>
          </p:cNvSpPr>
          <p:nvPr/>
        </p:nvSpPr>
        <p:spPr bwMode="auto">
          <a:xfrm>
            <a:off x="1981200" y="3570288"/>
            <a:ext cx="6477000" cy="25146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38" name="Oval 3"/>
          <p:cNvSpPr>
            <a:spLocks noChangeArrowheads="1"/>
          </p:cNvSpPr>
          <p:nvPr/>
        </p:nvSpPr>
        <p:spPr bwMode="auto">
          <a:xfrm>
            <a:off x="3429000" y="4027488"/>
            <a:ext cx="4648200" cy="1676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514501" name="Text Box 5"/>
          <p:cNvSpPr txBox="1">
            <a:spLocks noChangeArrowheads="1"/>
          </p:cNvSpPr>
          <p:nvPr/>
        </p:nvSpPr>
        <p:spPr bwMode="auto">
          <a:xfrm>
            <a:off x="3565525" y="1447800"/>
            <a:ext cx="3976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</a:t>
            </a:r>
            <a:r>
              <a:rPr lang="en-US" altLang="en-US" sz="2000">
                <a:latin typeface="Arial" panose="020B0604020202020204" pitchFamily="34" charset="0"/>
              </a:rPr>
              <a:t> Part (not always 16 bits)</a:t>
            </a:r>
          </a:p>
        </p:txBody>
      </p:sp>
      <p:sp>
        <p:nvSpPr>
          <p:cNvPr id="1514502" name="Line 6"/>
          <p:cNvSpPr>
            <a:spLocks noChangeShapeType="1"/>
          </p:cNvSpPr>
          <p:nvPr/>
        </p:nvSpPr>
        <p:spPr bwMode="auto">
          <a:xfrm>
            <a:off x="1447800" y="1665288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03" name="Line 7"/>
          <p:cNvSpPr>
            <a:spLocks noChangeShapeType="1"/>
          </p:cNvSpPr>
          <p:nvPr/>
        </p:nvSpPr>
        <p:spPr bwMode="auto">
          <a:xfrm>
            <a:off x="1447800" y="1665288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06" name="Line 10"/>
          <p:cNvSpPr>
            <a:spLocks noChangeShapeType="1"/>
          </p:cNvSpPr>
          <p:nvPr/>
        </p:nvSpPr>
        <p:spPr bwMode="auto">
          <a:xfrm>
            <a:off x="2971800" y="2503488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07" name="Line 11"/>
          <p:cNvSpPr>
            <a:spLocks noChangeShapeType="1"/>
          </p:cNvSpPr>
          <p:nvPr/>
        </p:nvSpPr>
        <p:spPr bwMode="auto">
          <a:xfrm>
            <a:off x="2971800" y="250348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609600" y="3063875"/>
            <a:ext cx="27765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u="sng">
                <a:latin typeface="Arial" panose="020B0604020202020204" pitchFamily="34" charset="0"/>
              </a:rPr>
              <a:t>128.175</a:t>
            </a:r>
            <a:r>
              <a:rPr lang="en-US" altLang="en-US">
                <a:latin typeface="Arial" panose="020B0604020202020204" pitchFamily="34" charset="0"/>
              </a:rPr>
              <a:t>.</a:t>
            </a:r>
            <a:r>
              <a:rPr lang="en-US" altLang="en-US" u="sng">
                <a:latin typeface="Arial" panose="020B0604020202020204" pitchFamily="34" charset="0"/>
              </a:rPr>
              <a:t>17.13</a:t>
            </a:r>
          </a:p>
        </p:txBody>
      </p:sp>
      <p:pic>
        <p:nvPicPr>
          <p:cNvPr id="18445" name="Picture 13" descr="FILSERVI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24400"/>
            <a:ext cx="48418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6" name="Text Box 14"/>
          <p:cNvSpPr txBox="1">
            <a:spLocks noChangeArrowheads="1"/>
          </p:cNvSpPr>
          <p:nvPr/>
        </p:nvSpPr>
        <p:spPr bwMode="auto">
          <a:xfrm>
            <a:off x="228600" y="5181600"/>
            <a:ext cx="1806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8.175.17.1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8447" name="Text Box 16"/>
          <p:cNvSpPr txBox="1">
            <a:spLocks noChangeArrowheads="1"/>
          </p:cNvSpPr>
          <p:nvPr/>
        </p:nvSpPr>
        <p:spPr bwMode="auto">
          <a:xfrm>
            <a:off x="5684838" y="4495800"/>
            <a:ext cx="1554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UD Network</a:t>
            </a:r>
          </a:p>
        </p:txBody>
      </p:sp>
      <p:sp>
        <p:nvSpPr>
          <p:cNvPr id="18448" name="Text Box 17"/>
          <p:cNvSpPr txBox="1">
            <a:spLocks noChangeArrowheads="1"/>
          </p:cNvSpPr>
          <p:nvPr/>
        </p:nvSpPr>
        <p:spPr bwMode="auto">
          <a:xfrm>
            <a:off x="2819400" y="3810000"/>
            <a:ext cx="1550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he Internet</a:t>
            </a:r>
          </a:p>
        </p:txBody>
      </p:sp>
      <p:sp>
        <p:nvSpPr>
          <p:cNvPr id="18449" name="Line 18"/>
          <p:cNvSpPr>
            <a:spLocks noChangeShapeType="1"/>
          </p:cNvSpPr>
          <p:nvPr/>
        </p:nvSpPr>
        <p:spPr bwMode="auto">
          <a:xfrm flipV="1">
            <a:off x="2057400" y="5181600"/>
            <a:ext cx="23622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8450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P Address Structure</a:t>
            </a:r>
          </a:p>
        </p:txBody>
      </p:sp>
      <p:sp>
        <p:nvSpPr>
          <p:cNvPr id="1514516" name="Line 20"/>
          <p:cNvSpPr>
            <a:spLocks noChangeShapeType="1"/>
          </p:cNvSpPr>
          <p:nvPr/>
        </p:nvSpPr>
        <p:spPr bwMode="auto">
          <a:xfrm>
            <a:off x="2209800" y="25146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14517" name="Rectangle 21"/>
          <p:cNvSpPr>
            <a:spLocks noChangeArrowheads="1"/>
          </p:cNvSpPr>
          <p:nvPr/>
        </p:nvSpPr>
        <p:spPr bwMode="auto">
          <a:xfrm>
            <a:off x="5638800" y="4876800"/>
            <a:ext cx="3173413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Network ID: 128.175.0.0)</a:t>
            </a:r>
          </a:p>
        </p:txBody>
      </p:sp>
      <p:sp>
        <p:nvSpPr>
          <p:cNvPr id="1514518" name="Rectangle 22"/>
          <p:cNvSpPr>
            <a:spLocks noChangeArrowheads="1"/>
          </p:cNvSpPr>
          <p:nvPr/>
        </p:nvSpPr>
        <p:spPr bwMode="auto">
          <a:xfrm>
            <a:off x="304800" y="5689600"/>
            <a:ext cx="24701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Host ID: 0.0.17.13)</a:t>
            </a:r>
          </a:p>
        </p:txBody>
      </p:sp>
      <p:sp>
        <p:nvSpPr>
          <p:cNvPr id="1514519" name="Rectangle 23"/>
          <p:cNvSpPr>
            <a:spLocks noChangeArrowheads="1"/>
          </p:cNvSpPr>
          <p:nvPr/>
        </p:nvSpPr>
        <p:spPr bwMode="auto">
          <a:xfrm>
            <a:off x="3581400" y="2284413"/>
            <a:ext cx="4572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Host</a:t>
            </a:r>
            <a:r>
              <a:rPr lang="en-US" altLang="en-US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en-US" sz="200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art (not always 16 bit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15429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4501" grpId="0"/>
      <p:bldP spid="1514502" grpId="0" animBg="1"/>
      <p:bldP spid="1514503" grpId="0" animBg="1"/>
      <p:bldP spid="1514506" grpId="0" animBg="1"/>
      <p:bldP spid="1514507" grpId="0" animBg="1"/>
      <p:bldP spid="1514516" grpId="0" animBg="1"/>
      <p:bldP spid="1514517" grpId="0" animBg="1"/>
      <p:bldP spid="1514518" grpId="0" animBg="1"/>
      <p:bldP spid="151451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65157C2F-A6F1-4D40-9C71-14FCD0375781}" type="slidenum">
              <a:rPr lang="en-US" sz="1400"/>
              <a:pPr/>
              <a:t>20</a:t>
            </a:fld>
            <a:endParaRPr lang="en-US" sz="140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Subnetting Exercise</a:t>
            </a:r>
          </a:p>
        </p:txBody>
      </p:sp>
      <p:sp>
        <p:nvSpPr>
          <p:cNvPr id="157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0580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>
                <a:latin typeface="Tahoma" charset="0"/>
                <a:ea typeface="MS PGothic" charset="0"/>
              </a:rPr>
              <a:t>Specify the subnets of 200.35.1.0/24 in binary format and dotted decimal notation.</a:t>
            </a:r>
          </a:p>
          <a:p>
            <a:pPr eaLnBrk="1" hangingPunct="1">
              <a:lnSpc>
                <a:spcPct val="80000"/>
              </a:lnSpc>
            </a:pPr>
            <a:endParaRPr lang="en-US">
              <a:latin typeface="Tahoma" charset="0"/>
              <a:ea typeface="MS PGothic" charset="0"/>
            </a:endParaRPr>
          </a:p>
          <a:p>
            <a:pPr eaLnBrk="1" hangingPunct="1">
              <a:lnSpc>
                <a:spcPct val="110000"/>
              </a:lnSpc>
              <a:buFont typeface="Wingdings" charset="0"/>
              <a:buNone/>
            </a:pPr>
            <a:r>
              <a:rPr lang="en-US" sz="1900">
                <a:latin typeface="Tahoma" charset="0"/>
                <a:ea typeface="MS PGothic" charset="0"/>
              </a:rPr>
              <a:t>Subnet #0: 11001000.00100011.00000001. </a:t>
            </a:r>
            <a:r>
              <a:rPr lang="en-US" sz="1900" b="1">
                <a:latin typeface="Tahoma" charset="0"/>
                <a:ea typeface="MS PGothic" charset="0"/>
              </a:rPr>
              <a:t>00</a:t>
            </a:r>
            <a:r>
              <a:rPr lang="en-US" sz="1900">
                <a:latin typeface="Tahoma" charset="0"/>
                <a:ea typeface="MS PGothic" charset="0"/>
              </a:rPr>
              <a:t>000000 = 200.35.1.0 /26</a:t>
            </a:r>
          </a:p>
          <a:p>
            <a:pPr eaLnBrk="1" hangingPunct="1">
              <a:lnSpc>
                <a:spcPct val="110000"/>
              </a:lnSpc>
              <a:buFont typeface="Wingdings" charset="0"/>
              <a:buNone/>
            </a:pPr>
            <a:r>
              <a:rPr lang="en-US" sz="1900">
                <a:latin typeface="Tahoma" charset="0"/>
                <a:ea typeface="MS PGothic" charset="0"/>
              </a:rPr>
              <a:t>Subnet #1: 11001000.00100011.00000001. </a:t>
            </a:r>
            <a:r>
              <a:rPr lang="en-US" sz="1900" b="1">
                <a:latin typeface="Tahoma" charset="0"/>
                <a:ea typeface="MS PGothic" charset="0"/>
              </a:rPr>
              <a:t>01</a:t>
            </a:r>
            <a:r>
              <a:rPr lang="en-US" sz="1900">
                <a:latin typeface="Tahoma" charset="0"/>
                <a:ea typeface="MS PGothic" charset="0"/>
              </a:rPr>
              <a:t>000000 = 200.35.1.64 /26</a:t>
            </a:r>
          </a:p>
          <a:p>
            <a:pPr eaLnBrk="1" hangingPunct="1">
              <a:lnSpc>
                <a:spcPct val="110000"/>
              </a:lnSpc>
              <a:buFont typeface="Wingdings" charset="0"/>
              <a:buNone/>
            </a:pPr>
            <a:r>
              <a:rPr lang="en-US" sz="1900">
                <a:latin typeface="Tahoma" charset="0"/>
                <a:ea typeface="MS PGothic" charset="0"/>
              </a:rPr>
              <a:t>Subnet #2: 11001000.00100011.00000001. </a:t>
            </a:r>
            <a:r>
              <a:rPr lang="en-US" sz="1900" b="1">
                <a:latin typeface="Tahoma" charset="0"/>
                <a:ea typeface="MS PGothic" charset="0"/>
              </a:rPr>
              <a:t>10</a:t>
            </a:r>
            <a:r>
              <a:rPr lang="en-US" sz="1900">
                <a:latin typeface="Tahoma" charset="0"/>
                <a:ea typeface="MS PGothic" charset="0"/>
              </a:rPr>
              <a:t>000000 = 200.35.1.128 /26</a:t>
            </a:r>
          </a:p>
          <a:p>
            <a:pPr eaLnBrk="1" hangingPunct="1">
              <a:lnSpc>
                <a:spcPct val="110000"/>
              </a:lnSpc>
              <a:buFont typeface="Wingdings" charset="0"/>
              <a:buNone/>
            </a:pPr>
            <a:r>
              <a:rPr lang="en-US" sz="1900">
                <a:latin typeface="Tahoma" charset="0"/>
                <a:ea typeface="MS PGothic" charset="0"/>
              </a:rPr>
              <a:t>Subnet #3: 11001000.00100011.00000001. </a:t>
            </a:r>
            <a:r>
              <a:rPr lang="en-US" sz="1900" b="1">
                <a:latin typeface="Tahoma" charset="0"/>
                <a:ea typeface="MS PGothic" charset="0"/>
              </a:rPr>
              <a:t>11</a:t>
            </a:r>
            <a:r>
              <a:rPr lang="en-US" sz="1900">
                <a:latin typeface="Tahoma" charset="0"/>
                <a:ea typeface="MS PGothic" charset="0"/>
              </a:rPr>
              <a:t>000000 = 200.35.1.192 /26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endParaRPr lang="en-US" sz="1900">
              <a:latin typeface="Tahoma" charset="0"/>
              <a:ea typeface="MS PGothic" charset="0"/>
            </a:endParaRP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endParaRPr lang="en-US" sz="1800">
              <a:latin typeface="Tahoma" charset="0"/>
              <a:ea typeface="MS PGothic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253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325AD609-4625-9045-8943-0AE07E6D90B3}" type="slidenum">
              <a:rPr lang="en-US" sz="1400"/>
              <a:pPr/>
              <a:t>21</a:t>
            </a:fld>
            <a:endParaRPr lang="en-US" sz="140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IP addressing: CIDR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107363" cy="25955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3600">
                <a:solidFill>
                  <a:srgbClr val="FF0000"/>
                </a:solidFill>
                <a:latin typeface="Tahoma" charset="0"/>
                <a:ea typeface="MS PGothic" charset="0"/>
              </a:rPr>
              <a:t>CIDR:</a:t>
            </a:r>
            <a:r>
              <a:rPr lang="en-US" sz="3600">
                <a:latin typeface="Tahoma" charset="0"/>
                <a:ea typeface="MS PGothic" charset="0"/>
              </a:rPr>
              <a:t> </a:t>
            </a:r>
            <a:r>
              <a:rPr lang="en-US" sz="3600">
                <a:solidFill>
                  <a:srgbClr val="FF0000"/>
                </a:solidFill>
                <a:latin typeface="Tahoma" charset="0"/>
                <a:ea typeface="MS PGothic" charset="0"/>
              </a:rPr>
              <a:t>C</a:t>
            </a:r>
            <a:r>
              <a:rPr lang="en-US" sz="3600">
                <a:latin typeface="Tahoma" charset="0"/>
                <a:ea typeface="MS PGothic" charset="0"/>
              </a:rPr>
              <a:t>lassless </a:t>
            </a:r>
            <a:r>
              <a:rPr lang="en-US" sz="3600">
                <a:solidFill>
                  <a:srgbClr val="FF0000"/>
                </a:solidFill>
                <a:latin typeface="Tahoma" charset="0"/>
                <a:ea typeface="MS PGothic" charset="0"/>
              </a:rPr>
              <a:t>I</a:t>
            </a:r>
            <a:r>
              <a:rPr lang="en-US" sz="3600">
                <a:latin typeface="Tahoma" charset="0"/>
                <a:ea typeface="MS PGothic" charset="0"/>
              </a:rPr>
              <a:t>nter</a:t>
            </a:r>
            <a:r>
              <a:rPr lang="en-US" sz="3600">
                <a:solidFill>
                  <a:srgbClr val="FF0000"/>
                </a:solidFill>
                <a:latin typeface="Tahoma" charset="0"/>
                <a:ea typeface="MS PGothic" charset="0"/>
              </a:rPr>
              <a:t>D</a:t>
            </a:r>
            <a:r>
              <a:rPr lang="en-US" sz="3600">
                <a:latin typeface="Tahoma" charset="0"/>
                <a:ea typeface="MS PGothic" charset="0"/>
              </a:rPr>
              <a:t>omain </a:t>
            </a:r>
            <a:r>
              <a:rPr lang="en-US" sz="3600">
                <a:solidFill>
                  <a:srgbClr val="FF0000"/>
                </a:solidFill>
                <a:latin typeface="Tahoma" charset="0"/>
                <a:ea typeface="MS PGothic" charset="0"/>
              </a:rPr>
              <a:t>R</a:t>
            </a:r>
            <a:r>
              <a:rPr lang="en-US" sz="3600">
                <a:latin typeface="Tahoma" charset="0"/>
                <a:ea typeface="MS PGothic" charset="0"/>
              </a:rPr>
              <a:t>outing</a:t>
            </a:r>
          </a:p>
          <a:p>
            <a:pPr lvl="1" eaLnBrk="1" hangingPunct="1"/>
            <a:r>
              <a:rPr lang="en-US">
                <a:latin typeface="Tahoma" charset="0"/>
                <a:ea typeface="MS PGothic" charset="0"/>
              </a:rPr>
              <a:t>network portion of address of arbitrary length</a:t>
            </a:r>
          </a:p>
          <a:p>
            <a:pPr lvl="1" eaLnBrk="1" hangingPunct="1"/>
            <a:r>
              <a:rPr lang="en-US">
                <a:latin typeface="Tahoma" charset="0"/>
                <a:ea typeface="MS PGothic" charset="0"/>
              </a:rPr>
              <a:t>address format: </a:t>
            </a:r>
            <a:r>
              <a:rPr lang="en-US">
                <a:solidFill>
                  <a:srgbClr val="FF0000"/>
                </a:solidFill>
                <a:latin typeface="Tahoma" charset="0"/>
                <a:ea typeface="MS PGothic" charset="0"/>
              </a:rPr>
              <a:t>a.b.c.d/x</a:t>
            </a:r>
            <a:r>
              <a:rPr lang="en-US">
                <a:latin typeface="Tahoma" charset="0"/>
                <a:ea typeface="MS PGothic" charset="0"/>
              </a:rPr>
              <a:t>, where x is # bits in network portion of address</a:t>
            </a:r>
          </a:p>
        </p:txBody>
      </p:sp>
      <p:grpSp>
        <p:nvGrpSpPr>
          <p:cNvPr id="22535" name="Group 4"/>
          <p:cNvGrpSpPr>
            <a:grpSpLocks/>
          </p:cNvGrpSpPr>
          <p:nvPr/>
        </p:nvGrpSpPr>
        <p:grpSpPr bwMode="auto">
          <a:xfrm>
            <a:off x="1447800" y="4648200"/>
            <a:ext cx="6124575" cy="1625600"/>
            <a:chOff x="1339" y="899"/>
            <a:chExt cx="3858" cy="1024"/>
          </a:xfrm>
        </p:grpSpPr>
        <p:sp>
          <p:nvSpPr>
            <p:cNvPr id="22536" name="Text Box 5"/>
            <p:cNvSpPr txBox="1">
              <a:spLocks noChangeArrowheads="1"/>
            </p:cNvSpPr>
            <p:nvPr/>
          </p:nvSpPr>
          <p:spPr bwMode="auto">
            <a:xfrm>
              <a:off x="1339" y="1262"/>
              <a:ext cx="38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r>
                <a:rPr lang="en-US" sz="2400">
                  <a:solidFill>
                    <a:schemeClr val="folHlink"/>
                  </a:solidFill>
                  <a:latin typeface="Arial" charset="0"/>
                </a:rPr>
                <a:t>11001000  00010111  0001000</a:t>
              </a:r>
              <a:r>
                <a:rPr lang="en-US" sz="2400">
                  <a:latin typeface="Arial" charset="0"/>
                </a:rPr>
                <a:t>0  00000000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22537" name="Text Box 6"/>
            <p:cNvSpPr txBox="1">
              <a:spLocks noChangeArrowheads="1"/>
            </p:cNvSpPr>
            <p:nvPr/>
          </p:nvSpPr>
          <p:spPr bwMode="auto">
            <a:xfrm>
              <a:off x="2331" y="922"/>
              <a:ext cx="6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folHlink"/>
                  </a:solidFill>
                  <a:latin typeface="Comic Sans MS" charset="0"/>
                </a:rPr>
                <a:t>network</a:t>
              </a:r>
            </a:p>
            <a:p>
              <a:pPr algn="ctr"/>
              <a:r>
                <a:rPr lang="en-US" sz="1800">
                  <a:solidFill>
                    <a:schemeClr val="folHlink"/>
                  </a:solidFill>
                  <a:latin typeface="Comic Sans MS" charset="0"/>
                </a:rPr>
                <a:t>part</a:t>
              </a:r>
            </a:p>
          </p:txBody>
        </p:sp>
        <p:sp>
          <p:nvSpPr>
            <p:cNvPr id="22538" name="Text Box 7"/>
            <p:cNvSpPr txBox="1">
              <a:spLocks noChangeArrowheads="1"/>
            </p:cNvSpPr>
            <p:nvPr/>
          </p:nvSpPr>
          <p:spPr bwMode="auto">
            <a:xfrm>
              <a:off x="4468" y="899"/>
              <a:ext cx="41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/>
              <a:r>
                <a:rPr lang="en-US" sz="1800">
                  <a:latin typeface="Comic Sans MS" charset="0"/>
                </a:rPr>
                <a:t>host</a:t>
              </a:r>
            </a:p>
            <a:p>
              <a:pPr algn="ctr"/>
              <a:r>
                <a:rPr lang="en-US" sz="1800">
                  <a:latin typeface="Comic Sans MS" charset="0"/>
                </a:rPr>
                <a:t>part</a:t>
              </a:r>
            </a:p>
          </p:txBody>
        </p:sp>
        <p:sp>
          <p:nvSpPr>
            <p:cNvPr id="22539" name="Line 8"/>
            <p:cNvSpPr>
              <a:spLocks noChangeShapeType="1"/>
            </p:cNvSpPr>
            <p:nvPr/>
          </p:nvSpPr>
          <p:spPr bwMode="auto">
            <a:xfrm>
              <a:off x="3020" y="1121"/>
              <a:ext cx="1021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0" name="Line 9"/>
            <p:cNvSpPr>
              <a:spLocks noChangeShapeType="1"/>
            </p:cNvSpPr>
            <p:nvPr/>
          </p:nvSpPr>
          <p:spPr bwMode="auto">
            <a:xfrm flipH="1">
              <a:off x="1408" y="1118"/>
              <a:ext cx="924" cy="7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1" name="Line 10"/>
            <p:cNvSpPr>
              <a:spLocks noChangeShapeType="1"/>
            </p:cNvSpPr>
            <p:nvPr/>
          </p:nvSpPr>
          <p:spPr bwMode="auto">
            <a:xfrm flipH="1" flipV="1">
              <a:off x="4055" y="1123"/>
              <a:ext cx="436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2" name="Line 11"/>
            <p:cNvSpPr>
              <a:spLocks noChangeShapeType="1"/>
            </p:cNvSpPr>
            <p:nvPr/>
          </p:nvSpPr>
          <p:spPr bwMode="auto">
            <a:xfrm flipV="1">
              <a:off x="4778" y="1121"/>
              <a:ext cx="3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3" name="Text Box 12"/>
            <p:cNvSpPr txBox="1">
              <a:spLocks noChangeArrowheads="1"/>
            </p:cNvSpPr>
            <p:nvPr/>
          </p:nvSpPr>
          <p:spPr bwMode="auto">
            <a:xfrm>
              <a:off x="2559" y="1635"/>
              <a:ext cx="14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r>
                <a:rPr lang="en-US" sz="2400">
                  <a:latin typeface="Comic Sans MS" charset="0"/>
                </a:rPr>
                <a:t>200.23.16.0/23</a:t>
              </a:r>
              <a:endParaRPr lang="en-US" sz="1800">
                <a:latin typeface="Comic Sans MS" charset="0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891360" y="896400"/>
              <a:ext cx="8094240" cy="1503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87760" y="887040"/>
                <a:ext cx="8103960" cy="1519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680F2127-7FE1-5C40-AAFA-5DCFB6052977}" type="slidenum">
              <a:rPr lang="en-US" sz="1400"/>
              <a:pPr/>
              <a:t>22</a:t>
            </a:fld>
            <a:endParaRPr lang="en-US" sz="140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CIDR</a:t>
            </a:r>
          </a:p>
        </p:txBody>
      </p:sp>
      <p:sp>
        <p:nvSpPr>
          <p:cNvPr id="158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>
                <a:latin typeface="Tahoma" charset="0"/>
                <a:ea typeface="MS PGothic" charset="0"/>
              </a:rPr>
              <a:t>Efficient Allocation of Address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>
                <a:latin typeface="Tahoma" charset="0"/>
                <a:ea typeface="MS PGothic" charset="0"/>
              </a:rPr>
              <a:t>Subnetting: division of networks into smaller uni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>
                <a:latin typeface="Tahoma" charset="0"/>
                <a:ea typeface="MS PGothic" charset="0"/>
              </a:rPr>
              <a:t>Supernetting: combination of smaller networks into larger ones </a:t>
            </a:r>
          </a:p>
          <a:p>
            <a:pPr lvl="2" eaLnBrk="1" hangingPunct="1">
              <a:lnSpc>
                <a:spcPct val="120000"/>
              </a:lnSpc>
            </a:pPr>
            <a:r>
              <a:rPr lang="en-US" sz="2000">
                <a:latin typeface="Tahoma" charset="0"/>
                <a:ea typeface="MS PGothic" charset="0"/>
              </a:rPr>
              <a:t>E.g. allows the aggregation of </a:t>
            </a:r>
            <a:r>
              <a:rPr lang="en-US" sz="2000" u="sng">
                <a:latin typeface="Tahoma" charset="0"/>
                <a:ea typeface="MS PGothic" charset="0"/>
              </a:rPr>
              <a:t>contiguous</a:t>
            </a:r>
            <a:r>
              <a:rPr lang="en-US" sz="2000">
                <a:latin typeface="Tahoma" charset="0"/>
                <a:ea typeface="MS PGothic" charset="0"/>
              </a:rPr>
              <a:t> blocks of Class-C addresses into larger networks </a:t>
            </a:r>
          </a:p>
          <a:p>
            <a:pPr eaLnBrk="1" hangingPunct="1">
              <a:lnSpc>
                <a:spcPct val="120000"/>
              </a:lnSpc>
            </a:pPr>
            <a:r>
              <a:rPr lang="en-US" sz="2800">
                <a:latin typeface="Tahoma" charset="0"/>
                <a:ea typeface="MS PGothic" charset="0"/>
              </a:rPr>
              <a:t>CIDR-capable routers explicitly store the network masks (prefix length) in the rou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457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30871F62-5505-C248-AEE5-DCA4CD553284}" type="slidenum">
              <a:rPr lang="en-US" sz="1400"/>
              <a:pPr/>
              <a:t>23</a:t>
            </a:fld>
            <a:endParaRPr lang="en-US" sz="14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>
              <a:latin typeface="Tahoma" charset="0"/>
              <a:ea typeface="MS PGothic" charset="0"/>
            </a:endParaRPr>
          </a:p>
        </p:txBody>
      </p:sp>
      <p:pic>
        <p:nvPicPr>
          <p:cNvPr id="24582" name="Picture 3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Tahoma" charset="0"/>
              <a:ea typeface="MS PGothic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FCF109-999D-4C36-80CF-8E929F98E94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 smtClean="0"/>
              <a:t>IP Address and Network Capacities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1524000"/>
            <a:ext cx="8235950" cy="48768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solidFill>
                  <a:schemeClr val="folHlink"/>
                </a:solidFill>
              </a:rPr>
              <a:t>IP address:</a:t>
            </a:r>
            <a:r>
              <a:rPr lang="en-US" altLang="en-US" sz="2800" dirty="0"/>
              <a:t> 32-bit identifier for host, router </a:t>
            </a:r>
            <a:r>
              <a:rPr lang="en-US" altLang="en-US" sz="2800" i="1" dirty="0"/>
              <a:t>interface</a:t>
            </a:r>
            <a:r>
              <a:rPr lang="en-US" altLang="en-US" sz="2800" dirty="0"/>
              <a:t> </a:t>
            </a:r>
          </a:p>
          <a:p>
            <a:pPr lvl="1" eaLnBrk="1" hangingPunct="1"/>
            <a:r>
              <a:rPr lang="en-US" altLang="en-US" sz="2400" dirty="0" smtClean="0"/>
              <a:t>X bits for the </a:t>
            </a:r>
            <a:r>
              <a:rPr lang="en-US" altLang="en-US" sz="2400" b="1" dirty="0" smtClean="0">
                <a:solidFill>
                  <a:srgbClr val="FF0000"/>
                </a:solidFill>
              </a:rPr>
              <a:t>network</a:t>
            </a:r>
            <a:r>
              <a:rPr lang="en-US" altLang="en-US" sz="2400" dirty="0" smtClean="0">
                <a:solidFill>
                  <a:srgbClr val="FF0000"/>
                </a:solidFill>
              </a:rPr>
              <a:t> </a:t>
            </a:r>
            <a:r>
              <a:rPr lang="en-US" altLang="en-US" sz="2400" dirty="0" smtClean="0"/>
              <a:t>part</a:t>
            </a:r>
          </a:p>
          <a:p>
            <a:pPr lvl="1" eaLnBrk="1" hangingPunct="1"/>
            <a:r>
              <a:rPr lang="en-US" altLang="en-US" sz="2400" dirty="0" smtClean="0"/>
              <a:t>Y bits for the </a:t>
            </a:r>
            <a:r>
              <a:rPr lang="en-US" altLang="en-US" sz="2400" b="1" dirty="0" smtClean="0">
                <a:solidFill>
                  <a:srgbClr val="FF0000"/>
                </a:solidFill>
              </a:rPr>
              <a:t>host</a:t>
            </a:r>
            <a:r>
              <a:rPr lang="en-US" altLang="en-US" sz="2400" dirty="0" smtClean="0">
                <a:solidFill>
                  <a:srgbClr val="FF0000"/>
                </a:solidFill>
              </a:rPr>
              <a:t> </a:t>
            </a:r>
            <a:r>
              <a:rPr lang="en-US" altLang="en-US" sz="2400" dirty="0" smtClean="0"/>
              <a:t>part</a:t>
            </a:r>
          </a:p>
          <a:p>
            <a:pPr lvl="1" eaLnBrk="1" hangingPunct="1"/>
            <a:endParaRPr lang="en-US" altLang="en-US" sz="2400" dirty="0" smtClean="0"/>
          </a:p>
          <a:p>
            <a:pPr eaLnBrk="1" hangingPunct="1"/>
            <a:r>
              <a:rPr lang="en-US" altLang="en-US" sz="2800" dirty="0" smtClean="0"/>
              <a:t># of possible networks = 2</a:t>
            </a:r>
            <a:r>
              <a:rPr lang="en-US" altLang="en-US" sz="2800" baseline="30000" dirty="0" smtClean="0"/>
              <a:t>X</a:t>
            </a:r>
            <a:r>
              <a:rPr lang="en-US" altLang="en-US" sz="2800" dirty="0" smtClean="0"/>
              <a:t> </a:t>
            </a:r>
          </a:p>
          <a:p>
            <a:pPr eaLnBrk="1" hangingPunct="1"/>
            <a:r>
              <a:rPr lang="en-US" altLang="en-US" sz="2800" dirty="0"/>
              <a:t># of </a:t>
            </a:r>
            <a:r>
              <a:rPr lang="en-US" altLang="en-US" sz="2800" dirty="0" smtClean="0"/>
              <a:t>possible </a:t>
            </a:r>
            <a:r>
              <a:rPr lang="en-US" altLang="en-US" sz="2800" dirty="0"/>
              <a:t>hosts in </a:t>
            </a:r>
            <a:r>
              <a:rPr lang="en-US" altLang="en-US" sz="2800" dirty="0" smtClean="0"/>
              <a:t>each network = 2</a:t>
            </a:r>
            <a:r>
              <a:rPr lang="en-US" altLang="en-US" sz="2800" baseline="30000" dirty="0" smtClean="0"/>
              <a:t>Y</a:t>
            </a:r>
            <a:r>
              <a:rPr lang="en-US" altLang="en-US" sz="2800" dirty="0" smtClean="0"/>
              <a:t> </a:t>
            </a:r>
            <a:r>
              <a:rPr lang="en-US" altLang="en-US" sz="2800" dirty="0"/>
              <a:t>– 2 </a:t>
            </a:r>
          </a:p>
          <a:p>
            <a:pPr lvl="1" eaLnBrk="1" hangingPunct="1"/>
            <a:r>
              <a:rPr lang="ja-JP" altLang="en-US" sz="2400" dirty="0" smtClean="0"/>
              <a:t>“</a:t>
            </a:r>
            <a:r>
              <a:rPr lang="en-US" altLang="ja-JP" sz="2400" dirty="0" smtClean="0"/>
              <a:t>all 0s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 – this network</a:t>
            </a:r>
          </a:p>
          <a:p>
            <a:pPr lvl="1" eaLnBrk="1" hangingPunct="1"/>
            <a:r>
              <a:rPr lang="ja-JP" altLang="en-US" sz="2400" dirty="0" smtClean="0"/>
              <a:t>“</a:t>
            </a:r>
            <a:r>
              <a:rPr lang="en-US" altLang="ja-JP" sz="2400" dirty="0" smtClean="0"/>
              <a:t>all 1s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 – broadcasting </a:t>
            </a:r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795097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FCF109-999D-4C36-80CF-8E929F98E94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P Address Class Capacities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1524000"/>
            <a:ext cx="8235950" cy="4876800"/>
          </a:xfrm>
        </p:spPr>
        <p:txBody>
          <a:bodyPr/>
          <a:lstStyle/>
          <a:p>
            <a:pPr eaLnBrk="1" hangingPunct="1"/>
            <a:r>
              <a:rPr lang="en-US" altLang="en-US" smtClean="0"/>
              <a:t>Class A: </a:t>
            </a:r>
          </a:p>
          <a:p>
            <a:pPr lvl="1" eaLnBrk="1" hangingPunct="1"/>
            <a:r>
              <a:rPr lang="en-US" altLang="en-US" smtClean="0"/>
              <a:t>First bit must be </a:t>
            </a:r>
            <a:r>
              <a:rPr lang="en-US" altLang="en-US" smtClean="0">
                <a:latin typeface="Arial Unicode MS" panose="020B0604020202020204" pitchFamily="34" charset="-122"/>
              </a:rPr>
              <a:t>0</a:t>
            </a:r>
            <a:r>
              <a:rPr lang="en-US" altLang="en-US" smtClean="0"/>
              <a:t> </a:t>
            </a:r>
          </a:p>
          <a:p>
            <a:pPr lvl="1" eaLnBrk="1" hangingPunct="1"/>
            <a:r>
              <a:rPr lang="en-US" altLang="en-US" smtClean="0"/>
              <a:t>7 remaining bits identify Class A network </a:t>
            </a:r>
          </a:p>
          <a:p>
            <a:pPr lvl="1" eaLnBrk="1" hangingPunct="1"/>
            <a:r>
              <a:rPr lang="en-US" altLang="en-US" smtClean="0"/>
              <a:t>2</a:t>
            </a:r>
            <a:r>
              <a:rPr lang="en-US" altLang="en-US" baseline="30000" smtClean="0"/>
              <a:t>7</a:t>
            </a:r>
            <a:r>
              <a:rPr lang="en-US" altLang="en-US" smtClean="0"/>
              <a:t> (= 128) possible class A networks</a:t>
            </a:r>
          </a:p>
          <a:p>
            <a:pPr lvl="1" eaLnBrk="1" hangingPunct="1"/>
            <a:r>
              <a:rPr lang="en-US" altLang="en-US" smtClean="0"/>
              <a:t>2</a:t>
            </a:r>
            <a:r>
              <a:rPr lang="en-US" altLang="en-US" baseline="30000" smtClean="0"/>
              <a:t>24</a:t>
            </a:r>
            <a:r>
              <a:rPr lang="en-US" altLang="en-US" smtClean="0"/>
              <a:t> – 2 (= 16777214) possible hosts in a class A network</a:t>
            </a:r>
          </a:p>
          <a:p>
            <a:pPr lvl="2" eaLnBrk="1" hangingPunct="1"/>
            <a:r>
              <a:rPr lang="ja-JP" altLang="en-US" smtClean="0"/>
              <a:t>“</a:t>
            </a:r>
            <a:r>
              <a:rPr lang="en-US" altLang="ja-JP" smtClean="0"/>
              <a:t>all 0s</a:t>
            </a:r>
            <a:r>
              <a:rPr lang="ja-JP" altLang="en-US" smtClean="0"/>
              <a:t>”</a:t>
            </a:r>
            <a:r>
              <a:rPr lang="en-US" altLang="ja-JP" smtClean="0"/>
              <a:t> – this network</a:t>
            </a:r>
          </a:p>
          <a:p>
            <a:pPr lvl="2" eaLnBrk="1" hangingPunct="1"/>
            <a:r>
              <a:rPr lang="ja-JP" altLang="en-US" smtClean="0"/>
              <a:t>“</a:t>
            </a:r>
            <a:r>
              <a:rPr lang="en-US" altLang="ja-JP" smtClean="0"/>
              <a:t>all 1s</a:t>
            </a:r>
            <a:r>
              <a:rPr lang="ja-JP" altLang="en-US" smtClean="0"/>
              <a:t>”</a:t>
            </a:r>
            <a:r>
              <a:rPr lang="en-US" altLang="ja-JP" smtClean="0"/>
              <a:t> – broadcasting 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261007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0C3ADC-A8B7-4BC2-9B63-68A9FB567F28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P Address Class Capaciti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1524000"/>
            <a:ext cx="8235950" cy="4876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Class B: </a:t>
            </a:r>
          </a:p>
          <a:p>
            <a:pPr lvl="1" eaLnBrk="1" hangingPunct="1"/>
            <a:r>
              <a:rPr lang="en-US" altLang="en-US" sz="2400" smtClean="0"/>
              <a:t>First two bit must be 1</a:t>
            </a:r>
            <a:r>
              <a:rPr lang="en-US" altLang="en-US" sz="2400" smtClean="0">
                <a:latin typeface="Arial Unicode MS" panose="020B0604020202020204" pitchFamily="34" charset="-122"/>
              </a:rPr>
              <a:t>0</a:t>
            </a:r>
            <a:r>
              <a:rPr lang="en-US" altLang="en-US" sz="2400" smtClean="0"/>
              <a:t> </a:t>
            </a:r>
          </a:p>
          <a:p>
            <a:pPr lvl="1" eaLnBrk="1" hangingPunct="1"/>
            <a:r>
              <a:rPr lang="en-US" altLang="en-US" sz="2400" smtClean="0"/>
              <a:t>14 remaining bits identify Class B network </a:t>
            </a:r>
          </a:p>
          <a:p>
            <a:pPr lvl="1" eaLnBrk="1" hangingPunct="1"/>
            <a:r>
              <a:rPr lang="en-US" altLang="en-US" sz="2400" smtClean="0"/>
              <a:t>2</a:t>
            </a:r>
            <a:r>
              <a:rPr lang="en-US" altLang="en-US" sz="2400" baseline="30000" smtClean="0"/>
              <a:t>14</a:t>
            </a:r>
            <a:r>
              <a:rPr lang="en-US" altLang="en-US" sz="2400" smtClean="0"/>
              <a:t> (= 16,384) possible class B networks</a:t>
            </a:r>
          </a:p>
          <a:p>
            <a:pPr lvl="1" eaLnBrk="1" hangingPunct="1"/>
            <a:r>
              <a:rPr lang="en-US" altLang="en-US" sz="2400" smtClean="0"/>
              <a:t>2</a:t>
            </a:r>
            <a:r>
              <a:rPr lang="en-US" altLang="en-US" sz="2400" baseline="30000" smtClean="0"/>
              <a:t>16</a:t>
            </a:r>
            <a:r>
              <a:rPr lang="en-US" altLang="en-US" sz="2400" smtClean="0"/>
              <a:t> – 2 (= 65,534) possible hosts in a class B network</a:t>
            </a:r>
          </a:p>
          <a:p>
            <a:pPr eaLnBrk="1" hangingPunct="1"/>
            <a:r>
              <a:rPr lang="en-US" altLang="en-US" sz="2800" smtClean="0"/>
              <a:t>Class C: </a:t>
            </a:r>
          </a:p>
          <a:p>
            <a:pPr lvl="1" eaLnBrk="1" hangingPunct="1"/>
            <a:r>
              <a:rPr lang="en-US" altLang="en-US" sz="2400" smtClean="0"/>
              <a:t>First three bit must be 11</a:t>
            </a:r>
            <a:r>
              <a:rPr lang="en-US" altLang="en-US" sz="2400" smtClean="0">
                <a:latin typeface="Arial Unicode MS" panose="020B0604020202020204" pitchFamily="34" charset="-122"/>
              </a:rPr>
              <a:t>0</a:t>
            </a:r>
            <a:r>
              <a:rPr lang="en-US" altLang="en-US" sz="2400" smtClean="0"/>
              <a:t> </a:t>
            </a:r>
          </a:p>
          <a:p>
            <a:pPr lvl="1" eaLnBrk="1" hangingPunct="1"/>
            <a:r>
              <a:rPr lang="en-US" altLang="en-US" sz="2400" smtClean="0"/>
              <a:t>21 remaining bits identify Class C network </a:t>
            </a:r>
          </a:p>
          <a:p>
            <a:pPr lvl="1" eaLnBrk="1" hangingPunct="1"/>
            <a:r>
              <a:rPr lang="en-US" altLang="en-US" sz="2400" smtClean="0"/>
              <a:t>2</a:t>
            </a:r>
            <a:r>
              <a:rPr lang="en-US" altLang="en-US" sz="2400" baseline="30000" smtClean="0"/>
              <a:t>21</a:t>
            </a:r>
            <a:r>
              <a:rPr lang="en-US" altLang="en-US" sz="2400" smtClean="0"/>
              <a:t> (= 2,097,152) possible class C networks</a:t>
            </a:r>
          </a:p>
          <a:p>
            <a:pPr lvl="1" eaLnBrk="1" hangingPunct="1"/>
            <a:r>
              <a:rPr lang="en-US" altLang="en-US" sz="2400" smtClean="0"/>
              <a:t>2</a:t>
            </a:r>
            <a:r>
              <a:rPr lang="en-US" altLang="en-US" sz="2400" baseline="30000" smtClean="0"/>
              <a:t>8</a:t>
            </a:r>
            <a:r>
              <a:rPr lang="en-US" altLang="en-US" sz="2400" smtClean="0"/>
              <a:t> – 2 (= 254) possible hosts in a class C network</a:t>
            </a:r>
          </a:p>
        </p:txBody>
      </p:sp>
    </p:spTree>
    <p:extLst>
      <p:ext uri="{BB962C8B-B14F-4D97-AF65-F5344CB8AC3E}">
        <p14:creationId xmlns:p14="http://schemas.microsoft.com/office/powerpoint/2010/main" val="1721860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C7581EA1-7AE3-E64C-A6F0-38169D7F7297}" type="slidenum">
              <a:rPr lang="en-US" sz="1400"/>
              <a:pPr/>
              <a:t>6</a:t>
            </a:fld>
            <a:endParaRPr lang="en-US" sz="140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z="4000">
                <a:latin typeface="Tahoma" charset="0"/>
                <a:ea typeface="MS PGothic" charset="0"/>
              </a:rPr>
              <a:t>“</a:t>
            </a:r>
            <a:r>
              <a:rPr lang="en-US" altLang="ja-JP" sz="4000">
                <a:latin typeface="Tahoma" charset="0"/>
                <a:ea typeface="MS PGothic" charset="0"/>
              </a:rPr>
              <a:t>Classful</a:t>
            </a:r>
            <a:r>
              <a:rPr lang="ja-JP" altLang="en-US" sz="4000">
                <a:latin typeface="Tahoma" charset="0"/>
                <a:ea typeface="MS PGothic" charset="0"/>
              </a:rPr>
              <a:t>”</a:t>
            </a:r>
            <a:r>
              <a:rPr lang="en-US" altLang="ja-JP" sz="4000">
                <a:latin typeface="Tahoma" charset="0"/>
                <a:ea typeface="MS PGothic" charset="0"/>
              </a:rPr>
              <a:t> IP Address Problems</a:t>
            </a:r>
            <a:endParaRPr lang="en-US" sz="4000">
              <a:latin typeface="Tahoma" charset="0"/>
              <a:ea typeface="MS PGothic" charset="0"/>
            </a:endParaRPr>
          </a:p>
        </p:txBody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64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400">
                <a:latin typeface="Tahoma" charset="0"/>
                <a:ea typeface="MS PGothic" charset="0"/>
              </a:rPr>
              <a:t>Too few network addresses for large network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  <a:ea typeface="MS PGothic" charset="0"/>
              </a:rPr>
              <a:t>Any network with more than 255 hosts needs a class B addres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  <a:ea typeface="MS PGothic" charset="0"/>
              </a:rPr>
              <a:t>There were only about 16,000 Class B network IDs 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>
                <a:latin typeface="Tahoma" charset="0"/>
                <a:ea typeface="MS PGothic" charset="0"/>
              </a:rPr>
              <a:t>Network growth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  <a:ea typeface="MS PGothic" charset="0"/>
              </a:rPr>
              <a:t>Add a new branch -&gt; a new network of 300 hos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  <a:ea typeface="MS PGothic" charset="0"/>
              </a:rPr>
              <a:t>Get a new class B network license? </a:t>
            </a:r>
          </a:p>
          <a:p>
            <a:pPr eaLnBrk="1" hangingPunct="1">
              <a:lnSpc>
                <a:spcPct val="110000"/>
              </a:lnSpc>
            </a:pPr>
            <a:endParaRPr lang="en-US" sz="2400">
              <a:latin typeface="Tahoma" charset="0"/>
              <a:ea typeface="MS PGothic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sz="2400">
                <a:latin typeface="Tahoma" charset="0"/>
                <a:ea typeface="MS PGothic" charset="0"/>
              </a:rPr>
              <a:t>Solution:</a:t>
            </a:r>
            <a:endParaRPr lang="en-US" sz="2000">
              <a:latin typeface="Tahoma" charset="0"/>
              <a:ea typeface="MS PGothic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sz="2000">
                <a:latin typeface="Tahoma" charset="0"/>
                <a:ea typeface="MS PGothic" charset="0"/>
              </a:rPr>
              <a:t>Take bits from the host number part to create a </a:t>
            </a:r>
            <a:r>
              <a:rPr lang="ja-JP" altLang="en-US" sz="2000">
                <a:latin typeface="Tahoma" charset="0"/>
                <a:ea typeface="MS PGothic" charset="0"/>
              </a:rPr>
              <a:t>“</a:t>
            </a:r>
            <a:r>
              <a:rPr lang="en-US" altLang="ja-JP" sz="2000">
                <a:latin typeface="Tahoma" charset="0"/>
                <a:ea typeface="MS PGothic" charset="0"/>
              </a:rPr>
              <a:t>subnet</a:t>
            </a:r>
            <a:r>
              <a:rPr lang="ja-JP" altLang="en-US" sz="2000">
                <a:latin typeface="Tahoma" charset="0"/>
                <a:ea typeface="MS PGothic" charset="0"/>
              </a:rPr>
              <a:t>”</a:t>
            </a:r>
            <a:r>
              <a:rPr lang="en-US" altLang="ja-JP" sz="2000">
                <a:latin typeface="Tahoma" charset="0"/>
                <a:ea typeface="MS PGothic" charset="0"/>
              </a:rPr>
              <a:t> number.</a:t>
            </a:r>
            <a:endParaRPr lang="en-US" sz="2000">
              <a:latin typeface="Tahoma" charset="0"/>
              <a:ea typeface="MS PGothic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384280" y="5157000"/>
              <a:ext cx="6119280" cy="754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378160" y="5146920"/>
                <a:ext cx="6136920" cy="768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61B643F4-D900-684E-8524-E05F208119AE}" type="slidenum">
              <a:rPr lang="en-US" sz="1400"/>
              <a:pPr/>
              <a:t>7</a:t>
            </a:fld>
            <a:endParaRPr lang="en-US" sz="1400"/>
          </a:p>
        </p:txBody>
      </p:sp>
      <p:grpSp>
        <p:nvGrpSpPr>
          <p:cNvPr id="7173" name="Group 20"/>
          <p:cNvGrpSpPr>
            <a:grpSpLocks/>
          </p:cNvGrpSpPr>
          <p:nvPr/>
        </p:nvGrpSpPr>
        <p:grpSpPr bwMode="auto">
          <a:xfrm>
            <a:off x="304800" y="2667000"/>
            <a:ext cx="6621463" cy="3443288"/>
            <a:chOff x="446" y="985"/>
            <a:chExt cx="4882" cy="2881"/>
          </a:xfrm>
        </p:grpSpPr>
        <p:sp>
          <p:nvSpPr>
            <p:cNvPr id="7178" name="Oval 2"/>
            <p:cNvSpPr>
              <a:spLocks noChangeArrowheads="1"/>
            </p:cNvSpPr>
            <p:nvPr/>
          </p:nvSpPr>
          <p:spPr bwMode="auto">
            <a:xfrm>
              <a:off x="1056" y="2249"/>
              <a:ext cx="4272" cy="1584"/>
            </a:xfrm>
            <a:prstGeom prst="ellipse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7179" name="Oval 3"/>
            <p:cNvSpPr>
              <a:spLocks noChangeArrowheads="1"/>
            </p:cNvSpPr>
            <p:nvPr/>
          </p:nvSpPr>
          <p:spPr bwMode="auto">
            <a:xfrm>
              <a:off x="2160" y="2537"/>
              <a:ext cx="2928" cy="10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7180" name="Oval 4"/>
            <p:cNvSpPr>
              <a:spLocks noChangeArrowheads="1"/>
            </p:cNvSpPr>
            <p:nvPr/>
          </p:nvSpPr>
          <p:spPr bwMode="auto">
            <a:xfrm>
              <a:off x="3072" y="3065"/>
              <a:ext cx="1536" cy="432"/>
            </a:xfrm>
            <a:prstGeom prst="ellipse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7181" name="Text Box 5"/>
            <p:cNvSpPr txBox="1">
              <a:spLocks noChangeArrowheads="1"/>
            </p:cNvSpPr>
            <p:nvPr/>
          </p:nvSpPr>
          <p:spPr bwMode="auto">
            <a:xfrm>
              <a:off x="2246" y="985"/>
              <a:ext cx="1488" cy="1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eaLnBrk="1" hangingPunct="1"/>
              <a:r>
                <a:rPr lang="en-US" sz="1400">
                  <a:latin typeface="Arial" charset="0"/>
                </a:rPr>
                <a:t>Network Part</a:t>
              </a:r>
            </a:p>
            <a:p>
              <a:pPr eaLnBrk="1" hangingPunct="1"/>
              <a:endParaRPr lang="en-US" sz="600">
                <a:latin typeface="Arial" charset="0"/>
              </a:endParaRPr>
            </a:p>
            <a:p>
              <a:pPr eaLnBrk="1" hangingPunct="1"/>
              <a:r>
                <a:rPr lang="en-US" sz="1400">
                  <a:latin typeface="Arial" charset="0"/>
                </a:rPr>
                <a:t>Subnet Part</a:t>
              </a:r>
            </a:p>
            <a:p>
              <a:pPr eaLnBrk="1" hangingPunct="1"/>
              <a:endParaRPr lang="en-US" sz="700">
                <a:latin typeface="Arial" charset="0"/>
              </a:endParaRPr>
            </a:p>
            <a:p>
              <a:pPr eaLnBrk="1" hangingPunct="1"/>
              <a:r>
                <a:rPr lang="en-US" sz="1400">
                  <a:latin typeface="Arial" charset="0"/>
                </a:rPr>
                <a:t>Host Part</a:t>
              </a:r>
            </a:p>
            <a:p>
              <a:pPr eaLnBrk="1" hangingPunct="1"/>
              <a:endParaRPr lang="en-US" sz="600">
                <a:latin typeface="Arial" charset="0"/>
              </a:endParaRPr>
            </a:p>
            <a:p>
              <a:pPr eaLnBrk="1" hangingPunct="1"/>
              <a:r>
                <a:rPr lang="en-US" sz="1400">
                  <a:latin typeface="Arial" charset="0"/>
                </a:rPr>
                <a:t>Total always is 32 bits. </a:t>
              </a:r>
            </a:p>
          </p:txBody>
        </p:sp>
        <p:sp>
          <p:nvSpPr>
            <p:cNvPr id="7182" name="Line 6"/>
            <p:cNvSpPr>
              <a:spLocks noChangeShapeType="1"/>
            </p:cNvSpPr>
            <p:nvPr/>
          </p:nvSpPr>
          <p:spPr bwMode="auto">
            <a:xfrm>
              <a:off x="912" y="1049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3" name="Line 7"/>
            <p:cNvSpPr>
              <a:spLocks noChangeShapeType="1"/>
            </p:cNvSpPr>
            <p:nvPr/>
          </p:nvSpPr>
          <p:spPr bwMode="auto">
            <a:xfrm>
              <a:off x="912" y="1049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4" name="Line 8"/>
            <p:cNvSpPr>
              <a:spLocks noChangeShapeType="1"/>
            </p:cNvSpPr>
            <p:nvPr/>
          </p:nvSpPr>
          <p:spPr bwMode="auto">
            <a:xfrm>
              <a:off x="1536" y="1289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5" name="Line 9"/>
            <p:cNvSpPr>
              <a:spLocks noChangeShapeType="1"/>
            </p:cNvSpPr>
            <p:nvPr/>
          </p:nvSpPr>
          <p:spPr bwMode="auto">
            <a:xfrm>
              <a:off x="1536" y="1289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6" name="Line 10"/>
            <p:cNvSpPr>
              <a:spLocks noChangeShapeType="1"/>
            </p:cNvSpPr>
            <p:nvPr/>
          </p:nvSpPr>
          <p:spPr bwMode="auto">
            <a:xfrm>
              <a:off x="1872" y="1577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7" name="Line 11"/>
            <p:cNvSpPr>
              <a:spLocks noChangeShapeType="1"/>
            </p:cNvSpPr>
            <p:nvPr/>
          </p:nvSpPr>
          <p:spPr bwMode="auto">
            <a:xfrm>
              <a:off x="1872" y="1577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8" name="Text Box 12"/>
            <p:cNvSpPr txBox="1">
              <a:spLocks noChangeArrowheads="1"/>
            </p:cNvSpPr>
            <p:nvPr/>
          </p:nvSpPr>
          <p:spPr bwMode="auto">
            <a:xfrm>
              <a:off x="591" y="2072"/>
              <a:ext cx="1332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2000" u="sng">
                  <a:latin typeface="Arial" charset="0"/>
                </a:rPr>
                <a:t>128.175</a:t>
              </a:r>
              <a:r>
                <a:rPr lang="en-US" sz="2000">
                  <a:latin typeface="Arial" charset="0"/>
                </a:rPr>
                <a:t>.</a:t>
              </a:r>
              <a:r>
                <a:rPr lang="en-US" sz="2000" u="sng">
                  <a:latin typeface="Arial" charset="0"/>
                </a:rPr>
                <a:t>21</a:t>
              </a:r>
              <a:r>
                <a:rPr lang="en-US" sz="2000">
                  <a:latin typeface="Arial" charset="0"/>
                </a:rPr>
                <a:t>.</a:t>
              </a:r>
              <a:r>
                <a:rPr lang="en-US" sz="2000" u="sng">
                  <a:latin typeface="Arial" charset="0"/>
                </a:rPr>
                <a:t>15</a:t>
              </a:r>
            </a:p>
          </p:txBody>
        </p:sp>
        <p:pic>
          <p:nvPicPr>
            <p:cNvPr id="7189" name="Picture 13" descr="FILSERVI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681"/>
              <a:ext cx="4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90" name="Text Box 14"/>
            <p:cNvSpPr txBox="1">
              <a:spLocks noChangeArrowheads="1"/>
            </p:cNvSpPr>
            <p:nvPr/>
          </p:nvSpPr>
          <p:spPr bwMode="auto">
            <a:xfrm>
              <a:off x="446" y="3433"/>
              <a:ext cx="970" cy="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eaLnBrk="1" hangingPunct="1"/>
              <a:r>
                <a:rPr lang="en-US" sz="1400">
                  <a:latin typeface="Arial" charset="0"/>
                </a:rPr>
                <a:t>Host 15</a:t>
              </a:r>
            </a:p>
            <a:p>
              <a:pPr eaLnBrk="1" hangingPunct="1"/>
              <a:r>
                <a:rPr lang="en-US" sz="1400">
                  <a:latin typeface="Arial" charset="0"/>
                </a:rPr>
                <a:t>128.175.21.15</a:t>
              </a:r>
            </a:p>
          </p:txBody>
        </p:sp>
        <p:sp>
          <p:nvSpPr>
            <p:cNvPr id="7191" name="Text Box 15"/>
            <p:cNvSpPr txBox="1">
              <a:spLocks noChangeArrowheads="1"/>
            </p:cNvSpPr>
            <p:nvPr/>
          </p:nvSpPr>
          <p:spPr bwMode="auto">
            <a:xfrm>
              <a:off x="3743" y="2808"/>
              <a:ext cx="1232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Lerner Subnet (21)</a:t>
              </a:r>
            </a:p>
          </p:txBody>
        </p:sp>
        <p:sp>
          <p:nvSpPr>
            <p:cNvPr id="7192" name="Text Box 16"/>
            <p:cNvSpPr txBox="1">
              <a:spLocks noChangeArrowheads="1"/>
            </p:cNvSpPr>
            <p:nvPr/>
          </p:nvSpPr>
          <p:spPr bwMode="auto">
            <a:xfrm>
              <a:off x="2555" y="2370"/>
              <a:ext cx="1436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UD Network (128.175)</a:t>
              </a:r>
            </a:p>
          </p:txBody>
        </p:sp>
        <p:sp>
          <p:nvSpPr>
            <p:cNvPr id="7193" name="Text Box 17"/>
            <p:cNvSpPr txBox="1">
              <a:spLocks noChangeArrowheads="1"/>
            </p:cNvSpPr>
            <p:nvPr/>
          </p:nvSpPr>
          <p:spPr bwMode="auto">
            <a:xfrm>
              <a:off x="4179" y="2175"/>
              <a:ext cx="83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eaLnBrk="0" hangingPunct="0">
                <a:buFont typeface="Wingdings" charset="0"/>
                <a:defRPr sz="20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1400">
                  <a:latin typeface="Arial" charset="0"/>
                </a:rPr>
                <a:t>The Internet</a:t>
              </a:r>
            </a:p>
          </p:txBody>
        </p:sp>
        <p:sp>
          <p:nvSpPr>
            <p:cNvPr id="7194" name="Line 18"/>
            <p:cNvSpPr>
              <a:spLocks noChangeShapeType="1"/>
            </p:cNvSpPr>
            <p:nvPr/>
          </p:nvSpPr>
          <p:spPr bwMode="auto">
            <a:xfrm flipV="1">
              <a:off x="1152" y="3072"/>
              <a:ext cx="2256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174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Subnetting</a:t>
            </a:r>
          </a:p>
        </p:txBody>
      </p:sp>
      <p:sp>
        <p:nvSpPr>
          <p:cNvPr id="7175" name="Rectangle 2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Tahoma" charset="0"/>
                <a:ea typeface="MS PGothic" charset="0"/>
              </a:rPr>
              <a:t>Split the host number portion of an IP address into a subnet number and a (smaller) host number </a:t>
            </a:r>
          </a:p>
        </p:txBody>
      </p:sp>
      <p:sp>
        <p:nvSpPr>
          <p:cNvPr id="7176" name="Rectangle 25"/>
          <p:cNvSpPr>
            <a:spLocks noChangeArrowheads="1"/>
          </p:cNvSpPr>
          <p:nvPr/>
        </p:nvSpPr>
        <p:spPr bwMode="auto">
          <a:xfrm>
            <a:off x="7239000" y="4343400"/>
            <a:ext cx="1524000" cy="1812925"/>
          </a:xfrm>
          <a:prstGeom prst="rect">
            <a:avLst/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1600"/>
              <a:t>assigned within the organization</a:t>
            </a:r>
          </a:p>
          <a:p>
            <a:pPr eaLnBrk="1" hangingPunct="1"/>
            <a:endParaRPr lang="en-US" sz="1600"/>
          </a:p>
          <a:p>
            <a:pPr eaLnBrk="1" hangingPunct="1"/>
            <a:r>
              <a:rPr lang="en-US" sz="1600"/>
              <a:t>treated as separate networks</a:t>
            </a:r>
          </a:p>
        </p:txBody>
      </p:sp>
      <p:sp>
        <p:nvSpPr>
          <p:cNvPr id="7177" name="Line 26"/>
          <p:cNvSpPr>
            <a:spLocks noChangeShapeType="1"/>
          </p:cNvSpPr>
          <p:nvPr/>
        </p:nvSpPr>
        <p:spPr bwMode="auto">
          <a:xfrm flipH="1">
            <a:off x="5410200" y="4800600"/>
            <a:ext cx="182880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240560" y="1601280"/>
              <a:ext cx="921960" cy="3222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31560" y="1591560"/>
                <a:ext cx="938880" cy="3243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921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92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3A24C9EB-E3C8-8F4B-8C9A-3FC87B61E4E2}" type="slidenum">
              <a:rPr lang="en-US" sz="1400"/>
              <a:pPr/>
              <a:t>8</a:t>
            </a:fld>
            <a:endParaRPr 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Subnet Mask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00200"/>
            <a:ext cx="2438400" cy="44958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  <a:ea typeface="MS PGothic" charset="0"/>
              </a:rPr>
              <a:t>Routers and hosts use an </a:t>
            </a:r>
            <a:r>
              <a:rPr lang="en-US" sz="2000" dirty="0">
                <a:solidFill>
                  <a:schemeClr val="folHlink"/>
                </a:solidFill>
                <a:latin typeface="Tahoma" charset="0"/>
                <a:ea typeface="MS PGothic" charset="0"/>
              </a:rPr>
              <a:t>extended network prefix</a:t>
            </a:r>
            <a:r>
              <a:rPr lang="en-US" sz="2000" dirty="0">
                <a:latin typeface="Tahoma" charset="0"/>
                <a:ea typeface="MS PGothic" charset="0"/>
              </a:rPr>
              <a:t> (subnet mask) to identify the start of the host numbers</a:t>
            </a:r>
          </a:p>
          <a:p>
            <a:pPr eaLnBrk="1" hangingPunct="1"/>
            <a:r>
              <a:rPr lang="en-US" sz="2000" dirty="0">
                <a:latin typeface="Tahoma" charset="0"/>
                <a:ea typeface="MS PGothic" charset="0"/>
              </a:rPr>
              <a:t>Subnet Mask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sz="1800" dirty="0">
                <a:latin typeface="Tahoma" charset="0"/>
                <a:ea typeface="MS PGothic" charset="0"/>
              </a:rPr>
              <a:t>1s in the </a:t>
            </a:r>
            <a:r>
              <a:rPr lang="en-US" sz="1800" i="1" dirty="0">
                <a:latin typeface="Tahoma" charset="0"/>
                <a:ea typeface="MS PGothic" charset="0"/>
              </a:rPr>
              <a:t>network and subnet</a:t>
            </a:r>
            <a:r>
              <a:rPr lang="en-US" sz="1800" dirty="0">
                <a:latin typeface="Tahoma" charset="0"/>
                <a:ea typeface="MS PGothic" charset="0"/>
              </a:rPr>
              <a:t> part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sz="1800" dirty="0">
                <a:latin typeface="Tahoma" charset="0"/>
                <a:ea typeface="MS PGothic" charset="0"/>
              </a:rPr>
              <a:t>0s in the remaining bits</a:t>
            </a:r>
          </a:p>
        </p:txBody>
      </p:sp>
      <p:graphicFrame>
        <p:nvGraphicFramePr>
          <p:cNvPr id="922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6600" y="1765300"/>
          <a:ext cx="5638800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5459059" imgH="3824683" progId="Visio.Drawing.6">
                  <p:embed/>
                </p:oleObj>
              </mc:Choice>
              <mc:Fallback>
                <p:oleObj name="Visio" r:id="rId3" imgW="5459059" imgH="382468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65300"/>
                        <a:ext cx="5638800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6"/>
          <p:cNvSpPr txBox="1">
            <a:spLocks noChangeArrowheads="1"/>
          </p:cNvSpPr>
          <p:nvPr/>
        </p:nvSpPr>
        <p:spPr bwMode="auto">
          <a:xfrm>
            <a:off x="4343400" y="5410200"/>
            <a:ext cx="3403600" cy="711200"/>
          </a:xfrm>
          <a:prstGeom prst="rect">
            <a:avLst/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r>
              <a:rPr lang="en-US" sz="2000"/>
              <a:t>Subnet Mask: 255.255.255.0</a:t>
            </a:r>
          </a:p>
          <a:p>
            <a:pPr eaLnBrk="1" hangingPunct="1"/>
            <a:r>
              <a:rPr lang="en-US" sz="2000"/>
              <a:t>Prefix length: 		/24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15560" y="2486160"/>
              <a:ext cx="7099920" cy="1833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8000" y="2478240"/>
                <a:ext cx="7118280" cy="1845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E7092995-0D77-DF47-AD61-12B2CE0157B6}" type="slidenum">
              <a:rPr lang="en-US" sz="1400"/>
              <a:pPr/>
              <a:t>9</a:t>
            </a:fld>
            <a:endParaRPr lang="en-US" sz="1400"/>
          </a:p>
        </p:txBody>
      </p:sp>
      <p:graphicFrame>
        <p:nvGraphicFramePr>
          <p:cNvPr id="10245" name="Object 2"/>
          <p:cNvGraphicFramePr>
            <a:graphicFrameLocks noChangeAspect="1"/>
          </p:cNvGraphicFramePr>
          <p:nvPr/>
        </p:nvGraphicFramePr>
        <p:xfrm>
          <a:off x="609600" y="3160713"/>
          <a:ext cx="7953375" cy="270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3" imgW="11671511" imgH="4681363" progId="Visio.Drawing.6">
                  <p:embed/>
                </p:oleObj>
              </mc:Choice>
              <mc:Fallback>
                <p:oleObj name="Visio" r:id="rId3" imgW="11671511" imgH="468136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160713"/>
                        <a:ext cx="7953375" cy="270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With Subnetting</a:t>
            </a:r>
          </a:p>
        </p:txBody>
      </p:sp>
      <p:sp>
        <p:nvSpPr>
          <p:cNvPr id="10247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Hosts with same extended network address belong to the same network  </a:t>
            </a:r>
          </a:p>
          <a:p>
            <a:pPr eaLnBrk="1" hangingPunct="1"/>
            <a:endParaRPr lang="en-US">
              <a:latin typeface="Tahoma" charset="0"/>
              <a:ea typeface="MS PGothic" charset="0"/>
            </a:endParaRPr>
          </a:p>
          <a:p>
            <a:pPr eaLnBrk="1" hangingPunct="1"/>
            <a:endParaRPr lang="en-US">
              <a:latin typeface="Tahoma" charset="0"/>
              <a:ea typeface="MS PGothic" charset="0"/>
            </a:endParaRPr>
          </a:p>
          <a:p>
            <a:pPr eaLnBrk="1" hangingPunct="1"/>
            <a:endParaRPr lang="en-US">
              <a:latin typeface="Tahoma" charset="0"/>
              <a:ea typeface="MS PGothic" charset="0"/>
            </a:endParaRPr>
          </a:p>
          <a:p>
            <a:pPr eaLnBrk="1" hangingPunct="1"/>
            <a:endParaRPr lang="en-US">
              <a:latin typeface="Tahoma" charset="0"/>
              <a:ea typeface="MS PGothic" charset="0"/>
            </a:endParaRPr>
          </a:p>
          <a:p>
            <a:pPr eaLnBrk="1" hangingPunct="1"/>
            <a:endParaRPr lang="en-US">
              <a:latin typeface="Tahoma" charset="0"/>
              <a:ea typeface="MS PGothic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MS PGothic" charset="0"/>
            </a:endParaRPr>
          </a:p>
        </p:txBody>
      </p:sp>
      <p:sp>
        <p:nvSpPr>
          <p:cNvPr id="1024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10249" name="Rectangle 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10250" name="Rectangle 7"/>
          <p:cNvSpPr>
            <a:spLocks noChangeArrowheads="1"/>
          </p:cNvSpPr>
          <p:nvPr/>
        </p:nvSpPr>
        <p:spPr bwMode="auto">
          <a:xfrm>
            <a:off x="838200" y="3810000"/>
            <a:ext cx="990600" cy="228600"/>
          </a:xfrm>
          <a:prstGeom prst="rect">
            <a:avLst/>
          </a:prstGeom>
          <a:solidFill>
            <a:srgbClr val="FAFEB2">
              <a:alpha val="18823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10251" name="Rectangle 8"/>
          <p:cNvSpPr>
            <a:spLocks noChangeArrowheads="1"/>
          </p:cNvSpPr>
          <p:nvPr/>
        </p:nvSpPr>
        <p:spPr bwMode="auto">
          <a:xfrm>
            <a:off x="2743200" y="3810000"/>
            <a:ext cx="990600" cy="228600"/>
          </a:xfrm>
          <a:prstGeom prst="rect">
            <a:avLst/>
          </a:prstGeom>
          <a:solidFill>
            <a:srgbClr val="FAFEB2">
              <a:alpha val="18823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10252" name="Rectangle 9"/>
          <p:cNvSpPr>
            <a:spLocks noChangeArrowheads="1"/>
          </p:cNvSpPr>
          <p:nvPr/>
        </p:nvSpPr>
        <p:spPr bwMode="auto">
          <a:xfrm>
            <a:off x="4800600" y="3810000"/>
            <a:ext cx="990600" cy="228600"/>
          </a:xfrm>
          <a:prstGeom prst="rect">
            <a:avLst/>
          </a:prstGeom>
          <a:solidFill>
            <a:srgbClr val="FAFEB2">
              <a:alpha val="18823"/>
            </a:srgbClr>
          </a:solidFill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10253" name="Rectangle 10"/>
          <p:cNvSpPr>
            <a:spLocks noChangeArrowheads="1"/>
          </p:cNvSpPr>
          <p:nvPr/>
        </p:nvSpPr>
        <p:spPr bwMode="auto">
          <a:xfrm>
            <a:off x="6629400" y="3810000"/>
            <a:ext cx="990600" cy="228600"/>
          </a:xfrm>
          <a:prstGeom prst="rect">
            <a:avLst/>
          </a:prstGeom>
          <a:solidFill>
            <a:srgbClr val="FAFEB2">
              <a:alpha val="18823"/>
            </a:srgbClr>
          </a:solidFill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61360" y="2408760"/>
              <a:ext cx="8795160" cy="3876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4520" y="2397600"/>
                <a:ext cx="8813880" cy="3894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4756</TotalTime>
  <Pages>13</Pages>
  <Words>1096</Words>
  <Application>Microsoft Office PowerPoint</Application>
  <PresentationFormat>On-screen Show (4:3)</PresentationFormat>
  <Paragraphs>237</Paragraphs>
  <Slides>2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 Unicode MS</vt:lpstr>
      <vt:lpstr>MS PGothic</vt:lpstr>
      <vt:lpstr>Arial</vt:lpstr>
      <vt:lpstr>Comic Sans MS</vt:lpstr>
      <vt:lpstr>Tahoma</vt:lpstr>
      <vt:lpstr>Times New Roman</vt:lpstr>
      <vt:lpstr>Wingdings</vt:lpstr>
      <vt:lpstr>Blends</vt:lpstr>
      <vt:lpstr>Visio</vt:lpstr>
      <vt:lpstr>CISC 250 –  Business Telecomm Networks</vt:lpstr>
      <vt:lpstr>IP Address Structure</vt:lpstr>
      <vt:lpstr>IP Address and Network Capacities</vt:lpstr>
      <vt:lpstr>IP Address Class Capacities</vt:lpstr>
      <vt:lpstr>IP Address Class Capacities</vt:lpstr>
      <vt:lpstr>“Classful” IP Address Problems</vt:lpstr>
      <vt:lpstr>Subnetting</vt:lpstr>
      <vt:lpstr>Subnet Mask</vt:lpstr>
      <vt:lpstr>With Subnetting</vt:lpstr>
      <vt:lpstr>Mask of different classes</vt:lpstr>
      <vt:lpstr>Example</vt:lpstr>
      <vt:lpstr>Example</vt:lpstr>
      <vt:lpstr>Possible Subnet Masks</vt:lpstr>
      <vt:lpstr>Network Planning with Subnetting</vt:lpstr>
      <vt:lpstr>Network Planning with Subnetting</vt:lpstr>
      <vt:lpstr>Network Planning with Subnetting</vt:lpstr>
      <vt:lpstr>Network Planning with Subnetting</vt:lpstr>
      <vt:lpstr>Subnetting Exercise</vt:lpstr>
      <vt:lpstr>Subnetting Exercise</vt:lpstr>
      <vt:lpstr>Subnetting Exercise</vt:lpstr>
      <vt:lpstr>IP addressing: CIDR</vt:lpstr>
      <vt:lpstr>CIDR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subject/>
  <dc:creator>Jinwei Cao</dc:creator>
  <cp:keywords/>
  <dc:description>Chapter 4</dc:description>
  <cp:lastModifiedBy>Cao, Jinwei</cp:lastModifiedBy>
  <cp:revision>226</cp:revision>
  <cp:lastPrinted>1988-10-23T22:36:52Z</cp:lastPrinted>
  <dcterms:created xsi:type="dcterms:W3CDTF">1988-10-23T22:40:16Z</dcterms:created>
  <dcterms:modified xsi:type="dcterms:W3CDTF">2017-03-09T18:38:16Z</dcterms:modified>
</cp:coreProperties>
</file>